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55C1" w:rsidRPr="00E15A68" w:rsidRDefault="00C155C1" w:rsidP="00C155C1">
      <w:pPr>
        <w:rPr>
          <w:rFonts w:hAnsi="宋体"/>
          <w:sz w:val="44"/>
          <w:szCs w:val="44"/>
        </w:rPr>
      </w:pPr>
      <w:bookmarkStart w:id="0" w:name="_Toc351796034"/>
      <w:r w:rsidRPr="00E15A68">
        <w:rPr>
          <w:noProof/>
        </w:rPr>
        <w:drawing>
          <wp:anchor distT="0" distB="0" distL="114300" distR="114300" simplePos="0" relativeHeight="251659264" behindDoc="0" locked="0" layoutInCell="1" allowOverlap="1" wp14:anchorId="7943994D" wp14:editId="315D16A2">
            <wp:simplePos x="0" y="0"/>
            <wp:positionH relativeFrom="column">
              <wp:posOffset>-1182370</wp:posOffset>
            </wp:positionH>
            <wp:positionV relativeFrom="paragraph">
              <wp:posOffset>-927735</wp:posOffset>
            </wp:positionV>
            <wp:extent cx="7610475" cy="2914650"/>
            <wp:effectExtent l="0" t="0" r="9525" b="0"/>
            <wp:wrapNone/>
            <wp:docPr id="21" name="图片 21" descr="模板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模板-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9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1047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0"/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pStyle w:val="a9"/>
        <w:ind w:firstLine="1040"/>
      </w:pPr>
    </w:p>
    <w:p w:rsidR="00C155C1" w:rsidRPr="00E15A68" w:rsidRDefault="00C155C1" w:rsidP="00C155C1">
      <w:pPr>
        <w:pStyle w:val="aa"/>
        <w:adjustRightInd w:val="0"/>
        <w:snapToGrid w:val="0"/>
        <w:spacing w:line="360" w:lineRule="auto"/>
        <w:ind w:firstLineChars="0" w:firstLine="0"/>
      </w:pPr>
    </w:p>
    <w:p w:rsidR="005C41CC" w:rsidRDefault="00C87CCB" w:rsidP="00C155C1">
      <w:pPr>
        <w:pStyle w:val="a7"/>
        <w:ind w:firstLineChars="0" w:firstLine="0"/>
        <w:rPr>
          <w:rFonts w:ascii="黑体" w:hAnsi="黑体"/>
          <w:b/>
          <w:bCs/>
          <w:sz w:val="52"/>
        </w:rPr>
      </w:pPr>
      <w:proofErr w:type="gramStart"/>
      <w:r>
        <w:rPr>
          <w:rFonts w:ascii="黑体" w:hAnsi="黑体" w:hint="eastAsia"/>
          <w:b/>
          <w:bCs/>
          <w:sz w:val="52"/>
        </w:rPr>
        <w:t>南网指标</w:t>
      </w:r>
      <w:proofErr w:type="gramEnd"/>
      <w:r w:rsidR="00C155C1" w:rsidRPr="000A2955">
        <w:rPr>
          <w:rFonts w:ascii="黑体" w:hAnsi="黑体" w:hint="eastAsia"/>
          <w:b/>
          <w:bCs/>
          <w:sz w:val="52"/>
        </w:rPr>
        <w:t>管理系统</w:t>
      </w:r>
    </w:p>
    <w:p w:rsidR="00C155C1" w:rsidRPr="000A2955" w:rsidRDefault="00C155C1" w:rsidP="00C155C1">
      <w:pPr>
        <w:pStyle w:val="a7"/>
        <w:ind w:firstLineChars="0" w:firstLine="0"/>
        <w:rPr>
          <w:rFonts w:ascii="黑体" w:hAnsi="黑体"/>
          <w:b/>
          <w:bCs/>
          <w:sz w:val="52"/>
        </w:rPr>
      </w:pPr>
      <w:r w:rsidRPr="000A2955">
        <w:rPr>
          <w:rFonts w:ascii="黑体" w:hAnsi="黑体" w:hint="eastAsia"/>
          <w:b/>
          <w:bCs/>
          <w:sz w:val="52"/>
        </w:rPr>
        <w:t>系统详细设计说明书</w:t>
      </w:r>
    </w:p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E15A68" w:rsidRDefault="00C155C1" w:rsidP="00C155C1">
      <w:pPr>
        <w:pStyle w:val="a8"/>
        <w:ind w:firstLineChars="0" w:firstLine="0"/>
      </w:pPr>
      <w:r w:rsidRPr="00E15A68">
        <w:rPr>
          <w:rFonts w:hint="eastAsia"/>
        </w:rPr>
        <w:t>中国南方电网</w:t>
      </w:r>
    </w:p>
    <w:p w:rsidR="00C155C1" w:rsidRDefault="00C155C1" w:rsidP="00C155C1">
      <w:pPr>
        <w:pStyle w:val="a8"/>
        <w:ind w:firstLineChars="0" w:firstLine="0"/>
      </w:pPr>
      <w:r>
        <w:rPr>
          <w:rFonts w:hint="eastAsia"/>
        </w:rPr>
        <w:t>二〇一四年三月</w:t>
      </w:r>
    </w:p>
    <w:p w:rsidR="00EF1394" w:rsidRDefault="00EF1394">
      <w:pPr>
        <w:widowControl/>
        <w:jc w:val="left"/>
      </w:pPr>
      <w:r>
        <w:br w:type="page"/>
      </w:r>
    </w:p>
    <w:p w:rsidR="00CD7C26" w:rsidRDefault="00CD7C26" w:rsidP="00CD7C26">
      <w:pPr>
        <w:pStyle w:val="1"/>
        <w:pageBreakBefore/>
        <w:widowControl/>
        <w:spacing w:line="578" w:lineRule="auto"/>
        <w:ind w:left="773" w:hanging="773"/>
        <w:jc w:val="center"/>
      </w:pPr>
      <w:bookmarkStart w:id="1" w:name="_Toc351796035"/>
      <w:bookmarkStart w:id="2" w:name="_Toc383458704"/>
      <w:r>
        <w:rPr>
          <w:rFonts w:hint="eastAsia"/>
        </w:rPr>
        <w:lastRenderedPageBreak/>
        <w:t>综述</w:t>
      </w:r>
      <w:bookmarkEnd w:id="1"/>
      <w:bookmarkEnd w:id="2"/>
    </w:p>
    <w:p w:rsidR="00CD7C26" w:rsidRPr="001961A2" w:rsidRDefault="00CD7C26" w:rsidP="00CD7C26">
      <w:pPr>
        <w:ind w:firstLine="420"/>
      </w:pPr>
      <w:r w:rsidRPr="000E0217">
        <w:rPr>
          <w:rFonts w:hint="eastAsia"/>
        </w:rPr>
        <w:t>本文档承接《概要设计说明书》，对系统架构进一步细化。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3" w:name="_Toc351796036"/>
      <w:bookmarkStart w:id="4" w:name="_Toc383458705"/>
      <w:r>
        <w:rPr>
          <w:rFonts w:hint="eastAsia"/>
        </w:rPr>
        <w:t>编制目的</w:t>
      </w:r>
      <w:bookmarkEnd w:id="3"/>
      <w:bookmarkEnd w:id="4"/>
    </w:p>
    <w:p w:rsidR="00CD7C26" w:rsidRPr="00033FB4" w:rsidRDefault="00CD7C26" w:rsidP="00CD7C26">
      <w:pPr>
        <w:ind w:left="547"/>
      </w:pPr>
      <w:bookmarkStart w:id="5" w:name="_Toc351796037"/>
      <w:r w:rsidRPr="00033FB4">
        <w:rPr>
          <w:rFonts w:hint="eastAsia"/>
        </w:rPr>
        <w:t>1.</w:t>
      </w:r>
      <w:r w:rsidRPr="00033FB4">
        <w:rPr>
          <w:rFonts w:hint="eastAsia"/>
        </w:rPr>
        <w:t>确保相关人员对生产系统</w:t>
      </w:r>
      <w:r>
        <w:rPr>
          <w:rFonts w:hint="eastAsia"/>
        </w:rPr>
        <w:t>本应用模块的设计</w:t>
      </w:r>
      <w:r w:rsidRPr="00033FB4">
        <w:rPr>
          <w:rFonts w:hint="eastAsia"/>
        </w:rPr>
        <w:t>达成共识；</w:t>
      </w:r>
    </w:p>
    <w:p w:rsidR="00CD7C26" w:rsidRPr="00033FB4" w:rsidRDefault="00CD7C26" w:rsidP="00CD7C26">
      <w:pPr>
        <w:ind w:left="547"/>
      </w:pPr>
      <w:r w:rsidRPr="00033FB4">
        <w:rPr>
          <w:rFonts w:hint="eastAsia"/>
        </w:rPr>
        <w:t>2.</w:t>
      </w:r>
      <w:r w:rsidRPr="00033FB4">
        <w:rPr>
          <w:rFonts w:hint="eastAsia"/>
        </w:rPr>
        <w:t>为南方电网公司生产系统的</w:t>
      </w:r>
      <w:r>
        <w:rPr>
          <w:rFonts w:hint="eastAsia"/>
        </w:rPr>
        <w:t>功能开发</w:t>
      </w:r>
      <w:r w:rsidRPr="00033FB4">
        <w:rPr>
          <w:rFonts w:hint="eastAsia"/>
        </w:rPr>
        <w:t>提供依据。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6" w:name="_Toc383458706"/>
      <w:r>
        <w:rPr>
          <w:rFonts w:hint="eastAsia"/>
        </w:rPr>
        <w:t>适用范围</w:t>
      </w:r>
      <w:bookmarkEnd w:id="5"/>
      <w:bookmarkEnd w:id="6"/>
    </w:p>
    <w:p w:rsidR="00CD7C26" w:rsidRPr="000D75FB" w:rsidRDefault="00CD7C26" w:rsidP="00CD7C26">
      <w:pPr>
        <w:ind w:firstLine="420"/>
        <w:rPr>
          <w:color w:val="244061"/>
        </w:rPr>
      </w:pPr>
      <w:r w:rsidRPr="00736790">
        <w:rPr>
          <w:rFonts w:hint="eastAsia"/>
        </w:rPr>
        <w:t>本文档</w:t>
      </w:r>
      <w:r>
        <w:rPr>
          <w:rFonts w:hint="eastAsia"/>
        </w:rPr>
        <w:t>的功能描述</w:t>
      </w:r>
      <w:r w:rsidRPr="00736790">
        <w:rPr>
          <w:rFonts w:hint="eastAsia"/>
        </w:rPr>
        <w:t>适用</w:t>
      </w:r>
      <w:r>
        <w:rPr>
          <w:rFonts w:hint="eastAsia"/>
        </w:rPr>
        <w:t>于南方电网公司安全生产业务域。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7" w:name="_Toc351796038"/>
      <w:bookmarkStart w:id="8" w:name="_Toc383458707"/>
      <w:r>
        <w:rPr>
          <w:rFonts w:hint="eastAsia"/>
        </w:rPr>
        <w:t>规范性引用资料</w:t>
      </w:r>
      <w:bookmarkEnd w:id="7"/>
      <w:bookmarkEnd w:id="8"/>
    </w:p>
    <w:p w:rsidR="00CD7C26" w:rsidRPr="0065043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9" w:name="_Toc383458708"/>
      <w:r w:rsidRPr="00650436">
        <w:rPr>
          <w:rFonts w:hint="eastAsia"/>
        </w:rPr>
        <w:t>管理制度</w:t>
      </w:r>
      <w:bookmarkEnd w:id="9"/>
    </w:p>
    <w:p w:rsidR="00B8279E" w:rsidRPr="008E65A5" w:rsidRDefault="00B8279E" w:rsidP="00B8279E">
      <w:pPr>
        <w:ind w:firstLine="420"/>
      </w:pPr>
      <w:r>
        <w:rPr>
          <w:rFonts w:hint="eastAsia"/>
        </w:rPr>
        <w:t>无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0" w:name="_Toc383458709"/>
      <w:r w:rsidRPr="00650436">
        <w:rPr>
          <w:rFonts w:hint="eastAsia"/>
        </w:rPr>
        <w:t>技术标准</w:t>
      </w:r>
      <w:bookmarkEnd w:id="10"/>
    </w:p>
    <w:p w:rsidR="00CD7C26" w:rsidRPr="008E65A5" w:rsidRDefault="00CD7C26" w:rsidP="00CD7C26">
      <w:pPr>
        <w:ind w:firstLine="420"/>
      </w:pPr>
      <w:r>
        <w:rPr>
          <w:rFonts w:hint="eastAsia"/>
        </w:rPr>
        <w:t>无</w:t>
      </w:r>
    </w:p>
    <w:p w:rsidR="00CD7C26" w:rsidRPr="0065043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1" w:name="_Toc383458710"/>
      <w:r w:rsidRPr="00650436">
        <w:rPr>
          <w:rFonts w:hint="eastAsia"/>
        </w:rPr>
        <w:t>作业标准</w:t>
      </w:r>
      <w:bookmarkEnd w:id="11"/>
    </w:p>
    <w:p w:rsidR="00CD7C26" w:rsidRPr="007C615A" w:rsidRDefault="00CD7C26" w:rsidP="00CD7C26">
      <w:pPr>
        <w:ind w:firstLine="420"/>
      </w:pPr>
      <w:r>
        <w:rPr>
          <w:rFonts w:hint="eastAsia"/>
        </w:rPr>
        <w:t>无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12" w:name="_Toc351796039"/>
      <w:bookmarkStart w:id="13" w:name="_Toc383458711"/>
      <w:r>
        <w:rPr>
          <w:rFonts w:hint="eastAsia"/>
        </w:rPr>
        <w:t>约束定义</w:t>
      </w:r>
      <w:bookmarkEnd w:id="12"/>
      <w:bookmarkEnd w:id="13"/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4" w:name="_Toc383458712"/>
      <w:r>
        <w:rPr>
          <w:rFonts w:hint="eastAsia"/>
        </w:rPr>
        <w:t>图元约束</w:t>
      </w:r>
      <w:bookmarkEnd w:id="14"/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（</w:t>
      </w:r>
      <w:r w:rsidRPr="000E0217">
        <w:rPr>
          <w:rFonts w:hint="eastAsia"/>
        </w:rPr>
        <w:t>1</w:t>
      </w:r>
      <w:r w:rsidRPr="000E0217">
        <w:rPr>
          <w:rFonts w:hint="eastAsia"/>
        </w:rPr>
        <w:t>）流程图图元约束：</w:t>
      </w:r>
    </w:p>
    <w:tbl>
      <w:tblPr>
        <w:tblW w:w="0" w:type="auto"/>
        <w:tblInd w:w="31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90"/>
        <w:gridCol w:w="1419"/>
        <w:gridCol w:w="4776"/>
      </w:tblGrid>
      <w:tr w:rsidR="00CD7C26" w:rsidRPr="000E0217" w:rsidTr="00E44F6B">
        <w:trPr>
          <w:trHeight w:val="596"/>
          <w:tblHeader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图形符号</w: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名</w:t>
            </w:r>
            <w:r w:rsidRPr="000E0217">
              <w:t xml:space="preserve">   </w:t>
            </w:r>
            <w:r w:rsidRPr="000E0217">
              <w:rPr>
                <w:rFonts w:hint="eastAsia"/>
              </w:rPr>
              <w:t>称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定</w:t>
            </w:r>
            <w:r w:rsidRPr="000E0217">
              <w:t xml:space="preserve">    </w:t>
            </w:r>
            <w:r w:rsidRPr="000E0217">
              <w:rPr>
                <w:rFonts w:hint="eastAsia"/>
              </w:rPr>
              <w:t>义</w:t>
            </w:r>
          </w:p>
        </w:tc>
      </w:tr>
      <w:tr w:rsidR="00CD7C26" w:rsidRPr="000E0217" w:rsidTr="00E44F6B">
        <w:trPr>
          <w:trHeight w:val="680"/>
        </w:trPr>
        <w:tc>
          <w:tcPr>
            <w:tcW w:w="18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5" w:dyaOrig="8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.5pt;height:25.5pt;mso-position-horizontal-relative:page;mso-position-vertical-relative:page" o:ole="">
                  <v:imagedata r:id="rId10" o:title=""/>
                </v:shape>
                <o:OLEObject Type="Embed" ProgID="Visio.Drawing.11" ShapeID="_x0000_i1025" DrawAspect="Content" ObjectID="_1471119370" r:id="rId11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开始框</w:t>
            </w:r>
          </w:p>
        </w:tc>
        <w:tc>
          <w:tcPr>
            <w:tcW w:w="4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标准流程的开始，每一流程图只有一个起点</w:t>
            </w:r>
          </w:p>
        </w:tc>
      </w:tr>
      <w:tr w:rsidR="00CD7C26" w:rsidRPr="000E0217" w:rsidTr="00E44F6B">
        <w:trPr>
          <w:trHeight w:val="817"/>
        </w:trPr>
        <w:tc>
          <w:tcPr>
            <w:tcW w:w="18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1403" w:dyaOrig="596">
                <v:shape id="_x0000_i1026" type="#_x0000_t75" style="width:46.5pt;height:20.25pt;mso-position-horizontal-relative:page;mso-position-vertical-relative:page" o:ole="">
                  <v:imagedata r:id="rId12" o:title=""/>
                </v:shape>
                <o:OLEObject Type="Embed" ProgID="Visio.Drawing.11" ShapeID="_x0000_i1026" DrawAspect="Content" ObjectID="_1471119371" r:id="rId13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结束框</w:t>
            </w:r>
          </w:p>
        </w:tc>
        <w:tc>
          <w:tcPr>
            <w:tcW w:w="4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流程的中断和结束</w:t>
            </w:r>
          </w:p>
        </w:tc>
      </w:tr>
      <w:tr w:rsidR="00CD7C26" w:rsidRPr="000E0217" w:rsidTr="00E44F6B">
        <w:trPr>
          <w:trHeight w:val="758"/>
        </w:trPr>
        <w:tc>
          <w:tcPr>
            <w:tcW w:w="189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5" w:dyaOrig="865">
                <v:shape id="_x0000_i1027" type="#_x0000_t75" style="width:43.5pt;height:25.5pt;mso-position-horizontal-relative:page;mso-position-vertical-relative:page" o:ole="">
                  <v:imagedata r:id="rId14" o:title=""/>
                </v:shape>
                <o:OLEObject Type="Embed" ProgID="Visio.Drawing.11" ShapeID="_x0000_i1027" DrawAspect="Content" ObjectID="_1471119372" r:id="rId15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处理框</w:t>
            </w:r>
          </w:p>
        </w:tc>
        <w:tc>
          <w:tcPr>
            <w:tcW w:w="4776" w:type="dxa"/>
            <w:tcBorders>
              <w:top w:val="nil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表示对事件或结果的处理过程</w:t>
            </w:r>
          </w:p>
        </w:tc>
      </w:tr>
      <w:tr w:rsidR="00CD7C26" w:rsidRPr="000E0217" w:rsidTr="00E44F6B">
        <w:trPr>
          <w:trHeight w:val="924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4" w:dyaOrig="865">
                <v:shape id="_x0000_i1028" type="#_x0000_t75" style="width:50.25pt;height:32.25pt;mso-position-horizontal-relative:page;mso-position-vertical-relative:page" o:ole="">
                  <v:imagedata r:id="rId16" o:title=""/>
                </v:shape>
                <o:OLEObject Type="Embed" ProgID="Visio.Drawing.11" ShapeID="_x0000_i1028" DrawAspect="Content" ObjectID="_1471119373" r:id="rId17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决策或判断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用来根据给定的条件是否满足决定执行两条路径中的某一路径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55270</wp:posOffset>
                      </wp:positionH>
                      <wp:positionV relativeFrom="paragraph">
                        <wp:posOffset>242569</wp:posOffset>
                      </wp:positionV>
                      <wp:extent cx="731520" cy="0"/>
                      <wp:effectExtent l="0" t="76200" r="30480" b="95250"/>
                      <wp:wrapNone/>
                      <wp:docPr id="20" name="直接连接符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315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直接连接符 20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0.1pt,19.1pt" to="77.7pt,1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流程线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箭头的方向表示流程执行的方向与顺序，两个符号间不得使用双箭头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596" w:dyaOrig="596">
                <v:shape id="_x0000_i1029" type="#_x0000_t75" style="width:21pt;height:21pt;mso-position-horizontal-relative:page;mso-position-vertical-relative:page" o:ole="">
                  <v:imagedata r:id="rId18" o:title=""/>
                </v:shape>
                <o:OLEObject Type="Embed" ProgID="Visio.Drawing.11" ShapeID="_x0000_i1029" DrawAspect="Content" ObjectID="_1471119374" r:id="rId19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连接标识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用于同一流程图中页和页的连续或者</w:t>
            </w:r>
            <w:proofErr w:type="gramStart"/>
            <w:r w:rsidRPr="000E0217">
              <w:rPr>
                <w:rFonts w:hint="eastAsia"/>
              </w:rPr>
              <w:t>用于同页内</w:t>
            </w:r>
            <w:proofErr w:type="gramEnd"/>
            <w:r w:rsidRPr="000E0217">
              <w:rPr>
                <w:rFonts w:hint="eastAsia"/>
              </w:rPr>
              <w:t>从一个动作框转到另一个动作框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1078" w:dyaOrig="1078">
                <v:shape id="_x0000_i1030" type="#_x0000_t75" style="width:39.75pt;height:39.75pt;mso-position-horizontal-relative:page;mso-position-vertical-relative:page" o:ole="">
                  <v:imagedata r:id="rId20" o:title=""/>
                </v:shape>
                <o:OLEObject Type="Embed" ProgID="Visio.Drawing.11" ShapeID="_x0000_i1030" DrawAspect="Content" ObjectID="_1471119375" r:id="rId21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流程标识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表示在流程图中引用另一个流程</w:t>
            </w:r>
          </w:p>
        </w:tc>
      </w:tr>
    </w:tbl>
    <w:p w:rsidR="00CD7C26" w:rsidRPr="000E0217" w:rsidRDefault="00CD7C26" w:rsidP="00CD7C26">
      <w:pPr>
        <w:pStyle w:val="af"/>
        <w:spacing w:before="120" w:after="120"/>
        <w:ind w:firstLine="480"/>
        <w:jc w:val="both"/>
      </w:pP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（</w:t>
      </w:r>
      <w:r w:rsidRPr="000E0217">
        <w:rPr>
          <w:rFonts w:hint="eastAsia"/>
        </w:rPr>
        <w:t>2</w:t>
      </w:r>
      <w:r w:rsidRPr="000E0217">
        <w:rPr>
          <w:rFonts w:hint="eastAsia"/>
        </w:rPr>
        <w:t>）流程图展示方式约束：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流程图推荐采用纵向页面布置、横向职能带布置的样式，另根据需要可增加划分业务流程阶段，但不得改变流程图基本样式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流程图中所用符号应均匀分布，连线保持合理的长度，并尽量少用长线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使用各种符号应注意符号的外形和各符号大小的统一，避免使符号变形或各符号大小比例不一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符号内的说明文字尽可能简明。通常按从左向右和从上向下方式书写，并与流向无关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尽量避免流线的交叉，即使出现流线的交叉，交叉的流线之间也没有任何逻辑关系，并不对流向产生任何影响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一个大的流程可以由几个小的流程组成。单个流程过于复杂时，在不影响业务的完整性和连续性的前提下，应拆分为两个及</w:t>
      </w:r>
      <w:proofErr w:type="gramStart"/>
      <w:r w:rsidRPr="000E0217">
        <w:rPr>
          <w:rFonts w:hint="eastAsia"/>
        </w:rPr>
        <w:t>以上子</w:t>
      </w:r>
      <w:proofErr w:type="gramEnd"/>
      <w:r w:rsidRPr="000E0217">
        <w:rPr>
          <w:rFonts w:hint="eastAsia"/>
        </w:rPr>
        <w:t>流程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所附表单能体现流程要求时，则可简化流程图，尽量将表单能体现的流程要求合并为一个流程节点。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5" w:name="_Toc383458713"/>
      <w:r>
        <w:rPr>
          <w:rFonts w:hint="eastAsia"/>
        </w:rPr>
        <w:t>层次定义</w:t>
      </w:r>
      <w:bookmarkEnd w:id="15"/>
    </w:p>
    <w:p w:rsidR="00CD7C26" w:rsidRDefault="00CD7C26" w:rsidP="00CD7C26">
      <w:pPr>
        <w:pStyle w:val="ad"/>
        <w:ind w:firstLine="480"/>
      </w:pPr>
      <w:r>
        <w:rPr>
          <w:rFonts w:hint="eastAsia"/>
        </w:rPr>
        <w:t>无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6" w:name="_Toc383458714"/>
      <w:r>
        <w:rPr>
          <w:rFonts w:hint="eastAsia"/>
        </w:rPr>
        <w:t>编码约束</w:t>
      </w:r>
      <w:bookmarkEnd w:id="16"/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在信息一体化管控体系和标准化规范里面已经明确规定的，本处作为引用说明（如标准编码部分），没有明确说明的，采用以下编码约定方式：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lastRenderedPageBreak/>
        <w:t>业务域编码（根据公司管理制度的划分，定为</w:t>
      </w:r>
      <w:r w:rsidRPr="000E0217">
        <w:rPr>
          <w:rFonts w:hint="eastAsia"/>
        </w:rPr>
        <w:t>14</w:t>
      </w:r>
      <w:r w:rsidRPr="000E0217">
        <w:rPr>
          <w:rFonts w:hint="eastAsia"/>
        </w:rPr>
        <w:t>个业务域。业务域缩写说明：前面</w:t>
      </w:r>
      <w:r w:rsidRPr="000E0217">
        <w:rPr>
          <w:rFonts w:hint="eastAsia"/>
        </w:rPr>
        <w:t>2</w:t>
      </w:r>
      <w:r w:rsidRPr="000E0217">
        <w:rPr>
          <w:rFonts w:hint="eastAsia"/>
        </w:rPr>
        <w:t>位数字是公司管理制度所用的分类编码，后面两位英文缩写是信息系统所用业务域编码）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域划分及其编码：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战略管理</w:t>
      </w:r>
      <w:r w:rsidRPr="000E0217">
        <w:rPr>
          <w:rFonts w:hint="eastAsia"/>
        </w:rPr>
        <w:t xml:space="preserve"> S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营销服务</w:t>
      </w:r>
      <w:r w:rsidRPr="000E0217">
        <w:rPr>
          <w:rFonts w:hint="eastAsia"/>
        </w:rPr>
        <w:t xml:space="preserve"> B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安全生产</w:t>
      </w:r>
      <w:r w:rsidRPr="000E0217">
        <w:rPr>
          <w:rFonts w:hint="eastAsia"/>
        </w:rPr>
        <w:t xml:space="preserve"> SP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规划建设</w:t>
      </w:r>
      <w:r w:rsidRPr="000E0217">
        <w:rPr>
          <w:rFonts w:hint="eastAsia"/>
        </w:rPr>
        <w:t xml:space="preserve"> PP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人力资源</w:t>
      </w:r>
      <w:r w:rsidRPr="000E0217">
        <w:rPr>
          <w:rFonts w:hint="eastAsia"/>
        </w:rPr>
        <w:t xml:space="preserve"> HR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财务管理</w:t>
      </w:r>
      <w:r w:rsidRPr="000E0217">
        <w:rPr>
          <w:rFonts w:hint="eastAsia"/>
        </w:rPr>
        <w:t xml:space="preserve"> FI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物资管理</w:t>
      </w:r>
      <w:r w:rsidRPr="000E0217">
        <w:rPr>
          <w:rFonts w:hint="eastAsia"/>
        </w:rPr>
        <w:t xml:space="preserve"> M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信息管理</w:t>
      </w:r>
      <w:r w:rsidRPr="000E0217">
        <w:rPr>
          <w:rFonts w:hint="eastAsia"/>
        </w:rPr>
        <w:t xml:space="preserve"> I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综合管理</w:t>
      </w:r>
      <w:r w:rsidRPr="000E0217">
        <w:rPr>
          <w:rFonts w:hint="eastAsia"/>
        </w:rPr>
        <w:t xml:space="preserve"> G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类编码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业务域编码</w:t>
      </w:r>
      <w:r w:rsidRPr="000E0217">
        <w:rPr>
          <w:rFonts w:hint="eastAsia"/>
        </w:rPr>
        <w:t>+</w:t>
      </w:r>
      <w:r w:rsidRPr="000E0217">
        <w:rPr>
          <w:rFonts w:hint="eastAsia"/>
        </w:rPr>
        <w:t>二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流程编码（</w:t>
      </w:r>
      <w:r w:rsidRPr="000E0217">
        <w:rPr>
          <w:rFonts w:hint="eastAsia"/>
        </w:rPr>
        <w:t>Flow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F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对象编码（</w:t>
      </w:r>
      <w:r w:rsidRPr="000E0217">
        <w:rPr>
          <w:rFonts w:hint="eastAsia"/>
        </w:rPr>
        <w:t>Entity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E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表单编码（</w:t>
      </w:r>
      <w:r w:rsidRPr="000E0217">
        <w:rPr>
          <w:rFonts w:hint="eastAsia"/>
        </w:rPr>
        <w:t>Bill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B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规则算法编码（</w:t>
      </w:r>
      <w:r w:rsidRPr="000E0217">
        <w:rPr>
          <w:rFonts w:hint="eastAsia"/>
        </w:rPr>
        <w:t>A</w:t>
      </w:r>
      <w:r w:rsidRPr="000E0217">
        <w:t>rithmetic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A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标准规范编码（</w:t>
      </w:r>
      <w:r w:rsidRPr="000E0217">
        <w:rPr>
          <w:rFonts w:hint="eastAsia"/>
        </w:rPr>
        <w:t>Standard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标准规范采用统一编码，</w:t>
      </w:r>
      <w:r w:rsidRPr="000E0217">
        <w:rPr>
          <w:rFonts w:hint="eastAsia"/>
        </w:rPr>
        <w:t>S-</w:t>
      </w:r>
      <w:r w:rsidRPr="000E0217">
        <w:rPr>
          <w:rFonts w:hint="eastAsia"/>
        </w:rPr>
        <w:t>业务域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关系编码（</w:t>
      </w:r>
      <w:r w:rsidRPr="000E0217">
        <w:rPr>
          <w:rFonts w:hint="eastAsia"/>
        </w:rPr>
        <w:t>Relation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proofErr w:type="gramStart"/>
      <w:r w:rsidRPr="000E0217">
        <w:rPr>
          <w:rFonts w:hint="eastAsia"/>
        </w:rPr>
        <w:t>业务域与业务</w:t>
      </w:r>
      <w:proofErr w:type="gramEnd"/>
      <w:r w:rsidRPr="000E0217">
        <w:rPr>
          <w:rFonts w:hint="eastAsia"/>
        </w:rPr>
        <w:t>域</w:t>
      </w:r>
    </w:p>
    <w:p w:rsidR="00CD7C26" w:rsidRPr="000E0217" w:rsidRDefault="00CD7C26" w:rsidP="00CD7C26">
      <w:pPr>
        <w:pStyle w:val="ae"/>
        <w:spacing w:before="120" w:after="120"/>
        <w:ind w:leftChars="208" w:left="437" w:firstLineChars="400" w:firstLine="840"/>
      </w:pPr>
      <w:r w:rsidRPr="000E0217">
        <w:rPr>
          <w:rFonts w:hint="eastAsia"/>
        </w:rPr>
        <w:t>R-</w:t>
      </w:r>
      <w:proofErr w:type="gramStart"/>
      <w:r w:rsidRPr="000E0217">
        <w:rPr>
          <w:rFonts w:hint="eastAsia"/>
        </w:rPr>
        <w:t>主业务域</w:t>
      </w:r>
      <w:proofErr w:type="gramEnd"/>
      <w:r w:rsidRPr="000E0217">
        <w:rPr>
          <w:rFonts w:hint="eastAsia"/>
        </w:rPr>
        <w:t>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副业务域编码</w:t>
      </w:r>
      <w:r w:rsidRPr="000E0217">
        <w:rPr>
          <w:rFonts w:hint="eastAsia"/>
        </w:rPr>
        <w:t>-2</w:t>
      </w:r>
      <w:r w:rsidRPr="000E0217">
        <w:rPr>
          <w:rFonts w:hint="eastAsia"/>
        </w:rPr>
        <w:t>位序号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业务类与业务类</w:t>
      </w:r>
    </w:p>
    <w:p w:rsidR="00CD7C26" w:rsidRPr="000E0217" w:rsidRDefault="00CD7C26" w:rsidP="00CD7C26">
      <w:pPr>
        <w:pStyle w:val="ae"/>
        <w:spacing w:before="120" w:after="120"/>
        <w:ind w:firstLineChars="600" w:firstLine="1260"/>
      </w:pPr>
      <w:r w:rsidRPr="000E0217">
        <w:rPr>
          <w:rFonts w:hint="eastAsia"/>
        </w:rPr>
        <w:t>R-</w:t>
      </w:r>
      <w:proofErr w:type="gramStart"/>
      <w:r w:rsidRPr="000E0217">
        <w:rPr>
          <w:rFonts w:hint="eastAsia"/>
        </w:rPr>
        <w:t>主业务</w:t>
      </w:r>
      <w:proofErr w:type="gramEnd"/>
      <w:r w:rsidRPr="000E0217">
        <w:rPr>
          <w:rFonts w:hint="eastAsia"/>
        </w:rPr>
        <w:t>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副业务类编码</w:t>
      </w:r>
      <w:r w:rsidRPr="000E0217">
        <w:rPr>
          <w:rFonts w:hint="eastAsia"/>
        </w:rPr>
        <w:t>-2</w:t>
      </w:r>
      <w:r w:rsidRPr="000E0217">
        <w:rPr>
          <w:rFonts w:hint="eastAsia"/>
        </w:rPr>
        <w:t>位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数据结构编码（</w:t>
      </w:r>
      <w:r w:rsidRPr="000E0217">
        <w:rPr>
          <w:rFonts w:hint="eastAsia"/>
        </w:rPr>
        <w:t>DataS</w:t>
      </w:r>
      <w:r w:rsidRPr="000E0217">
        <w:t>tructure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为确保将来数据整合集成识别的需要，各系统数据表（含视图和存储过程等）必须包含顶级业务域编码。例如</w:t>
      </w:r>
      <w:r w:rsidRPr="000E0217">
        <w:rPr>
          <w:rFonts w:hint="eastAsia"/>
        </w:rPr>
        <w:t>TMM-</w:t>
      </w:r>
      <w:r w:rsidRPr="000E0217">
        <w:rPr>
          <w:rFonts w:hint="eastAsia"/>
        </w:rPr>
        <w:t>，</w:t>
      </w:r>
      <w:r w:rsidRPr="000E0217">
        <w:rPr>
          <w:rFonts w:hint="eastAsia"/>
        </w:rPr>
        <w:t>PMM-</w:t>
      </w:r>
      <w:r w:rsidRPr="000E0217">
        <w:rPr>
          <w:rFonts w:hint="eastAsia"/>
        </w:rPr>
        <w:t>、</w:t>
      </w:r>
      <w:r w:rsidRPr="000E0217">
        <w:rPr>
          <w:rFonts w:hint="eastAsia"/>
        </w:rPr>
        <w:t>VMM-</w:t>
      </w:r>
      <w:r w:rsidRPr="000E0217">
        <w:rPr>
          <w:rFonts w:hint="eastAsia"/>
        </w:rPr>
        <w:t>等。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7" w:name="_Toc383458715"/>
      <w:r>
        <w:rPr>
          <w:rFonts w:hint="eastAsia"/>
        </w:rPr>
        <w:lastRenderedPageBreak/>
        <w:t>格式约束</w:t>
      </w:r>
      <w:bookmarkEnd w:id="17"/>
    </w:p>
    <w:p w:rsidR="00CD7C26" w:rsidRPr="000E0217" w:rsidRDefault="00CD7C26" w:rsidP="00CD7C26">
      <w:pPr>
        <w:ind w:firstLine="480"/>
      </w:pPr>
      <w:r w:rsidRPr="000E0217">
        <w:rPr>
          <w:rFonts w:hint="eastAsia"/>
        </w:rPr>
        <w:t>文档模板：文档编制必须严格依据本文档模板的格式要求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引用描述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发布单位</w:t>
      </w:r>
      <w:r w:rsidRPr="000E0217">
        <w:rPr>
          <w:rFonts w:hint="eastAsia"/>
        </w:rPr>
        <w:t>&gt;&lt;</w:t>
      </w:r>
      <w:r w:rsidRPr="000E0217">
        <w:rPr>
          <w:rFonts w:hint="eastAsia"/>
        </w:rPr>
        <w:t>发布日期</w:t>
      </w:r>
      <w:r w:rsidRPr="000E0217">
        <w:rPr>
          <w:rFonts w:hint="eastAsia"/>
        </w:rPr>
        <w:t>&gt;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(&lt;</w:t>
      </w:r>
      <w:r w:rsidRPr="000E0217">
        <w:rPr>
          <w:rFonts w:hint="eastAsia"/>
        </w:rPr>
        <w:t>文号</w:t>
      </w:r>
      <w:r w:rsidRPr="000E0217">
        <w:rPr>
          <w:rFonts w:hint="eastAsia"/>
        </w:rPr>
        <w:t>&gt;)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(&lt;</w:t>
      </w:r>
      <w:r w:rsidRPr="000E0217">
        <w:rPr>
          <w:rFonts w:hint="eastAsia"/>
        </w:rPr>
        <w:t>标准号</w:t>
      </w:r>
      <w:r w:rsidRPr="000E0217">
        <w:rPr>
          <w:rFonts w:hint="eastAsia"/>
        </w:rPr>
        <w:t>&gt;)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文字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Word</w:t>
      </w:r>
      <w:r w:rsidRPr="000E0217">
        <w:rPr>
          <w:rFonts w:hint="eastAsia"/>
        </w:rPr>
        <w:t>样式，正文首行缩进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首行缩进</w:t>
      </w:r>
      <w:r w:rsidRPr="000E0217">
        <w:rPr>
          <w:rFonts w:hint="eastAsia"/>
        </w:rPr>
        <w:t>2</w:t>
      </w:r>
      <w:r w:rsidRPr="000E0217">
        <w:rPr>
          <w:rFonts w:hint="eastAsia"/>
        </w:rPr>
        <w:t>字符，宋体，小四，</w:t>
      </w:r>
      <w:r w:rsidRPr="000E0217">
        <w:rPr>
          <w:rFonts w:hint="eastAsia"/>
        </w:rPr>
        <w:t>1.5</w:t>
      </w:r>
      <w:r w:rsidRPr="000E0217">
        <w:rPr>
          <w:rFonts w:hint="eastAsia"/>
        </w:rPr>
        <w:t>倍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表格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标题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首行缩进无，居中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重复标题行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</w:t>
      </w:r>
      <w:proofErr w:type="gramStart"/>
      <w:r w:rsidRPr="000E0217">
        <w:rPr>
          <w:rFonts w:hint="eastAsia"/>
        </w:rPr>
        <w:t>正文居</w:t>
      </w:r>
      <w:proofErr w:type="gramEnd"/>
      <w:r w:rsidRPr="000E0217">
        <w:rPr>
          <w:rFonts w:hint="eastAsia"/>
        </w:rPr>
        <w:t>左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，首行缩进无，居左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中的序号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正文居中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中的序号，首行缩进无，居中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图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Word</w:t>
      </w:r>
      <w:r w:rsidRPr="000E0217">
        <w:rPr>
          <w:rFonts w:hint="eastAsia"/>
        </w:rPr>
        <w:t>样式，图居中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18" w:name="_Toc351796040"/>
      <w:bookmarkStart w:id="19" w:name="_Toc383458716"/>
      <w:r>
        <w:rPr>
          <w:rFonts w:hint="eastAsia"/>
        </w:rPr>
        <w:t>内容安排</w:t>
      </w:r>
      <w:bookmarkEnd w:id="18"/>
      <w:bookmarkEnd w:id="19"/>
    </w:p>
    <w:p w:rsidR="00CD7C26" w:rsidRPr="00736790" w:rsidRDefault="00CD7C26" w:rsidP="00CD7C26">
      <w:pPr>
        <w:ind w:firstLine="420"/>
        <w:rPr>
          <w:color w:val="244061"/>
        </w:rPr>
      </w:pPr>
      <w:r>
        <w:rPr>
          <w:rFonts w:hint="eastAsia"/>
          <w:color w:val="244061"/>
        </w:rPr>
        <w:t>无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20" w:name="_Toc351796041"/>
      <w:bookmarkStart w:id="21" w:name="_Toc383458717"/>
      <w:r>
        <w:rPr>
          <w:rFonts w:hint="eastAsia"/>
        </w:rPr>
        <w:t>导读说明</w:t>
      </w:r>
      <w:bookmarkEnd w:id="20"/>
      <w:bookmarkEnd w:id="21"/>
    </w:p>
    <w:p w:rsidR="00CD7C26" w:rsidRPr="00C04330" w:rsidRDefault="00CD7C26" w:rsidP="00CD7C26">
      <w:pPr>
        <w:ind w:firstLine="420"/>
      </w:pPr>
      <w:r w:rsidRPr="00C04330">
        <w:rPr>
          <w:rFonts w:hint="eastAsia"/>
        </w:rPr>
        <w:t>为便于读者有针对性的阅读（特别针对预期读者），</w:t>
      </w:r>
      <w:proofErr w:type="gramStart"/>
      <w:r w:rsidRPr="00C04330">
        <w:rPr>
          <w:rFonts w:hint="eastAsia"/>
        </w:rPr>
        <w:t>本部分对各</w:t>
      </w:r>
      <w:proofErr w:type="gramEnd"/>
      <w:r w:rsidRPr="00C04330">
        <w:rPr>
          <w:rFonts w:hint="eastAsia"/>
        </w:rPr>
        <w:t>章节（及存在的分册）进行索引和导读。形式建议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62"/>
        <w:gridCol w:w="2700"/>
        <w:gridCol w:w="4852"/>
      </w:tblGrid>
      <w:tr w:rsidR="00CD7C26" w:rsidRPr="00C04330" w:rsidTr="00E44F6B">
        <w:trPr>
          <w:tblHeader/>
        </w:trPr>
        <w:tc>
          <w:tcPr>
            <w:tcW w:w="862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编号</w:t>
            </w:r>
          </w:p>
        </w:tc>
        <w:tc>
          <w:tcPr>
            <w:tcW w:w="2700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如果您是：</w:t>
            </w:r>
          </w:p>
        </w:tc>
        <w:tc>
          <w:tcPr>
            <w:tcW w:w="4852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请关注以下部分：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1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领导层</w:t>
            </w:r>
          </w:p>
        </w:tc>
        <w:tc>
          <w:tcPr>
            <w:tcW w:w="4852" w:type="dxa"/>
          </w:tcPr>
          <w:p w:rsidR="00CD7C26" w:rsidRPr="00C04330" w:rsidRDefault="00CD7C26" w:rsidP="00E44F6B"/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2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公司业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第四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3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公司信息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第三</w:t>
            </w:r>
            <w:r>
              <w:rPr>
                <w:rFonts w:hint="eastAsia"/>
              </w:rPr>
              <w:t>~</w:t>
            </w:r>
            <w:r>
              <w:rPr>
                <w:rFonts w:hint="eastAsia"/>
              </w:rPr>
              <w:t>七章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4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系统设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5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系统开发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6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评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</w:tbl>
    <w:p w:rsidR="00CD7C26" w:rsidRDefault="00CD7C26" w:rsidP="00CD7C26">
      <w:pPr>
        <w:ind w:firstLine="420"/>
      </w:pPr>
    </w:p>
    <w:p w:rsidR="00EF1394" w:rsidRDefault="00EF1394">
      <w:pPr>
        <w:widowControl/>
        <w:jc w:val="left"/>
      </w:pPr>
    </w:p>
    <w:p w:rsidR="002429FF" w:rsidRDefault="002429FF" w:rsidP="002429FF">
      <w:pPr>
        <w:pStyle w:val="1"/>
        <w:pageBreakBefore/>
        <w:widowControl/>
        <w:spacing w:line="578" w:lineRule="auto"/>
        <w:ind w:left="773" w:hanging="773"/>
        <w:jc w:val="center"/>
      </w:pPr>
      <w:bookmarkStart w:id="22" w:name="_Toc351796042"/>
      <w:bookmarkStart w:id="23" w:name="_Toc383458718"/>
      <w:r>
        <w:rPr>
          <w:rFonts w:hint="eastAsia"/>
        </w:rPr>
        <w:lastRenderedPageBreak/>
        <w:t>系统设计规划</w:t>
      </w:r>
      <w:bookmarkEnd w:id="22"/>
      <w:bookmarkEnd w:id="23"/>
    </w:p>
    <w:p w:rsidR="00D512F1" w:rsidRDefault="00D512F1" w:rsidP="00D512F1">
      <w:pPr>
        <w:ind w:firstLine="420"/>
        <w:rPr>
          <w:color w:val="244061"/>
        </w:rPr>
      </w:pPr>
      <w:r>
        <w:rPr>
          <w:rFonts w:hint="eastAsia"/>
          <w:color w:val="244061"/>
        </w:rPr>
        <w:t>为便于阅读，本章节内容简要对《系统架构设计说明书》内容回顾，是可选章节。</w:t>
      </w:r>
    </w:p>
    <w:p w:rsidR="009D1200" w:rsidRDefault="009D1200" w:rsidP="009D1200">
      <w:pPr>
        <w:pStyle w:val="2"/>
        <w:widowControl/>
        <w:spacing w:line="416" w:lineRule="auto"/>
        <w:jc w:val="left"/>
      </w:pPr>
      <w:bookmarkStart w:id="24" w:name="_Toc351796043"/>
      <w:bookmarkStart w:id="25" w:name="_Toc383458719"/>
      <w:r>
        <w:rPr>
          <w:rFonts w:hint="eastAsia"/>
        </w:rPr>
        <w:t>项目工作背景</w:t>
      </w:r>
      <w:bookmarkEnd w:id="24"/>
      <w:bookmarkEnd w:id="25"/>
    </w:p>
    <w:p w:rsidR="009D1200" w:rsidRDefault="009D1200" w:rsidP="009D1200">
      <w:pPr>
        <w:ind w:firstLine="420"/>
        <w:rPr>
          <w:color w:val="244061"/>
        </w:rPr>
      </w:pPr>
      <w:r>
        <w:rPr>
          <w:rFonts w:hint="eastAsia"/>
          <w:color w:val="244061"/>
        </w:rPr>
        <w:t>为便于阅读，此处</w:t>
      </w:r>
      <w:r w:rsidRPr="00CD584F">
        <w:rPr>
          <w:rFonts w:hint="eastAsia"/>
          <w:color w:val="244061"/>
        </w:rPr>
        <w:t>对项目产生的背景</w:t>
      </w:r>
      <w:r>
        <w:rPr>
          <w:rFonts w:hint="eastAsia"/>
          <w:color w:val="244061"/>
        </w:rPr>
        <w:t>、达成的目标、工作的范围等做简要</w:t>
      </w:r>
      <w:r w:rsidRPr="00CD584F">
        <w:rPr>
          <w:rFonts w:hint="eastAsia"/>
          <w:color w:val="244061"/>
        </w:rPr>
        <w:t>的描述。</w:t>
      </w:r>
    </w:p>
    <w:p w:rsidR="009D1200" w:rsidRDefault="009D1200" w:rsidP="009D1200">
      <w:pPr>
        <w:pStyle w:val="2"/>
        <w:widowControl/>
        <w:spacing w:line="416" w:lineRule="auto"/>
        <w:jc w:val="left"/>
      </w:pPr>
      <w:bookmarkStart w:id="26" w:name="_Toc351796044"/>
      <w:bookmarkStart w:id="27" w:name="_Toc383458720"/>
      <w:r>
        <w:rPr>
          <w:rFonts w:hint="eastAsia"/>
        </w:rPr>
        <w:t>应用参考模型</w:t>
      </w:r>
      <w:bookmarkEnd w:id="26"/>
      <w:bookmarkEnd w:id="27"/>
    </w:p>
    <w:p w:rsidR="009D1200" w:rsidRPr="008125D6" w:rsidRDefault="009D1200" w:rsidP="009D1200">
      <w:pPr>
        <w:ind w:firstLine="420"/>
        <w:rPr>
          <w:color w:val="244061"/>
        </w:rPr>
      </w:pPr>
      <w:r>
        <w:rPr>
          <w:rFonts w:hint="eastAsia"/>
          <w:color w:val="244061"/>
        </w:rPr>
        <w:t>对应《系统架构设计说明》中的应用架构，</w:t>
      </w:r>
      <w:r w:rsidRPr="008125D6">
        <w:rPr>
          <w:rFonts w:hint="eastAsia"/>
          <w:color w:val="244061"/>
        </w:rPr>
        <w:t>用一系列图表列出本程序系统内的每个程序（包括每个模块和子程序）的名称、标识符和它们之间的层次结构关系。</w:t>
      </w:r>
    </w:p>
    <w:p w:rsidR="009D1200" w:rsidRDefault="009D1200" w:rsidP="00CC73F3"/>
    <w:p w:rsidR="00F93C6E" w:rsidRPr="005074B0" w:rsidRDefault="00F93C6E" w:rsidP="00F93C6E">
      <w:pPr>
        <w:pStyle w:val="2"/>
        <w:widowControl/>
        <w:spacing w:line="416" w:lineRule="auto"/>
        <w:ind w:left="718"/>
        <w:jc w:val="left"/>
      </w:pPr>
      <w:bookmarkStart w:id="28" w:name="_Toc351796045"/>
      <w:bookmarkStart w:id="29" w:name="_Toc384333984"/>
      <w:r w:rsidRPr="005074B0">
        <w:rPr>
          <w:rFonts w:hint="eastAsia"/>
        </w:rPr>
        <w:t>技术参考模型</w:t>
      </w:r>
      <w:bookmarkEnd w:id="28"/>
      <w:bookmarkEnd w:id="29"/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对应</w:t>
      </w:r>
      <w:r>
        <w:rPr>
          <w:rFonts w:hint="eastAsia"/>
        </w:rPr>
        <w:t>《系统概要设计说明书》</w:t>
      </w:r>
      <w:r w:rsidRPr="005074B0">
        <w:rPr>
          <w:rFonts w:hint="eastAsia"/>
        </w:rPr>
        <w:t>中的技术架构部分，说明系统（如果是分册，可以是相关子系统或子模块）技术实现层次结构。如示例图，必要情况下，做简要说明。</w:t>
      </w:r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整个企业应用层面：</w:t>
      </w:r>
    </w:p>
    <w:p w:rsidR="00F93C6E" w:rsidRPr="005074B0" w:rsidRDefault="00F93C6E" w:rsidP="00F93C6E">
      <w:r w:rsidRPr="005074B0">
        <w:rPr>
          <w:rFonts w:hint="eastAsia"/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6F401350" wp14:editId="0831DBE0">
            <wp:simplePos x="0" y="0"/>
            <wp:positionH relativeFrom="character">
              <wp:posOffset>0</wp:posOffset>
            </wp:positionH>
            <wp:positionV relativeFrom="line">
              <wp:posOffset>0</wp:posOffset>
            </wp:positionV>
            <wp:extent cx="5283835" cy="4837430"/>
            <wp:effectExtent l="0" t="0" r="0" b="1270"/>
            <wp:wrapNone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835" cy="48374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inline distT="0" distB="0" distL="0" distR="0" wp14:anchorId="7BCCE4EE" wp14:editId="7E778661">
                <wp:extent cx="5288280" cy="4831080"/>
                <wp:effectExtent l="0" t="0" r="0" b="7620"/>
                <wp:docPr id="9" name="矩形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288280" cy="4831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9" o:spid="_x0000_s1026" style="width:416.4pt;height:380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" filled="f" stroked="f">
                <o:lock v:ext="edit" aspectratio="t"/>
                <w10:anchorlock/>
              </v:rect>
            </w:pict>
          </mc:Fallback>
        </mc:AlternateContent>
      </w:r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系统内部实现层面：</w:t>
      </w:r>
    </w:p>
    <w:p w:rsidR="00F93C6E" w:rsidRPr="005074B0" w:rsidRDefault="00F93C6E" w:rsidP="00F93C6E">
      <w:r w:rsidRPr="005074B0">
        <w:object w:dxaOrig="7168" w:dyaOrig="5382">
          <v:shape id="_x0000_i1031" type="#_x0000_t75" style="width:411.75pt;height:309.75pt" o:ole="" o:bordertopcolor="this" o:borderleftcolor="this" o:borderbottomcolor="this" o:borderrightcolor="this">
            <v:imagedata r:id="rId2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PowerPoint.Slide.8" ShapeID="_x0000_i1031" DrawAspect="Content" ObjectID="_1471119376" r:id="rId24"/>
        </w:object>
      </w:r>
    </w:p>
    <w:p w:rsidR="00F93C6E" w:rsidRPr="005074B0" w:rsidRDefault="00F93C6E" w:rsidP="00F93C6E">
      <w:pPr>
        <w:pStyle w:val="2"/>
        <w:widowControl/>
        <w:spacing w:line="416" w:lineRule="auto"/>
        <w:ind w:left="718"/>
        <w:jc w:val="left"/>
      </w:pPr>
      <w:bookmarkStart w:id="30" w:name="_Toc351796046"/>
      <w:bookmarkStart w:id="31" w:name="_Toc384333985"/>
      <w:r w:rsidRPr="005074B0">
        <w:rPr>
          <w:rFonts w:hint="eastAsia"/>
        </w:rPr>
        <w:t>假定和约束</w:t>
      </w:r>
      <w:bookmarkEnd w:id="30"/>
      <w:bookmarkEnd w:id="31"/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为了保障项目的稳定良好应用，可以和客户协商，设定一定的假定和约束条件。</w:t>
      </w:r>
    </w:p>
    <w:p w:rsidR="00326EDC" w:rsidRDefault="00326EDC" w:rsidP="002429FF"/>
    <w:p w:rsidR="00326EDC" w:rsidRDefault="00326EDC">
      <w:pPr>
        <w:widowControl/>
        <w:jc w:val="left"/>
      </w:pPr>
      <w:r>
        <w:br w:type="page"/>
      </w:r>
    </w:p>
    <w:p w:rsidR="007E0C85" w:rsidRPr="005074B0" w:rsidRDefault="007E0C85" w:rsidP="007E0C85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32" w:name="_Toc351796047"/>
      <w:bookmarkStart w:id="33" w:name="_Toc384333986"/>
      <w:r w:rsidRPr="005074B0">
        <w:rPr>
          <w:rFonts w:hint="eastAsia"/>
        </w:rPr>
        <w:lastRenderedPageBreak/>
        <w:t>系统集成设计</w:t>
      </w:r>
      <w:bookmarkEnd w:id="32"/>
      <w:bookmarkEnd w:id="33"/>
    </w:p>
    <w:p w:rsidR="00762061" w:rsidRPr="005074B0" w:rsidRDefault="00762061" w:rsidP="00762061">
      <w:pPr>
        <w:pStyle w:val="2"/>
        <w:widowControl/>
        <w:spacing w:line="416" w:lineRule="auto"/>
        <w:ind w:left="718"/>
        <w:jc w:val="left"/>
      </w:pPr>
      <w:bookmarkStart w:id="34" w:name="_Toc384333987"/>
      <w:r w:rsidRPr="005074B0">
        <w:rPr>
          <w:rFonts w:hint="eastAsia"/>
        </w:rPr>
        <w:t>集成总体设计</w:t>
      </w:r>
      <w:bookmarkEnd w:id="34"/>
    </w:p>
    <w:p w:rsidR="00762061" w:rsidRPr="005074B0" w:rsidRDefault="00762061" w:rsidP="00762061">
      <w:pPr>
        <w:pStyle w:val="3"/>
        <w:widowControl/>
        <w:spacing w:line="416" w:lineRule="auto"/>
        <w:ind w:left="1571"/>
        <w:jc w:val="left"/>
      </w:pPr>
      <w:bookmarkStart w:id="35" w:name="_Toc384333988"/>
      <w:r w:rsidRPr="005074B0">
        <w:rPr>
          <w:rFonts w:hint="eastAsia"/>
        </w:rPr>
        <w:t>集成功能点概述</w:t>
      </w:r>
      <w:bookmarkEnd w:id="35"/>
    </w:p>
    <w:p w:rsidR="004E61A8" w:rsidRPr="005074B0" w:rsidRDefault="004E61A8" w:rsidP="004E61A8">
      <w:pPr>
        <w:pStyle w:val="3"/>
        <w:widowControl/>
        <w:spacing w:line="416" w:lineRule="auto"/>
        <w:ind w:left="1571"/>
        <w:jc w:val="left"/>
      </w:pPr>
      <w:bookmarkStart w:id="36" w:name="_Toc329962079"/>
      <w:bookmarkStart w:id="37" w:name="_Toc384333989"/>
      <w:r w:rsidRPr="005074B0">
        <w:rPr>
          <w:rFonts w:hint="eastAsia"/>
        </w:rPr>
        <w:t>集成功能点清单</w:t>
      </w:r>
      <w:bookmarkEnd w:id="36"/>
      <w:bookmarkEnd w:id="37"/>
    </w:p>
    <w:p w:rsidR="00532FBC" w:rsidRPr="005074B0" w:rsidRDefault="00532FBC" w:rsidP="00532FBC">
      <w:pPr>
        <w:pStyle w:val="3"/>
        <w:widowControl/>
        <w:spacing w:line="416" w:lineRule="auto"/>
        <w:ind w:left="1571"/>
        <w:jc w:val="left"/>
      </w:pPr>
      <w:bookmarkStart w:id="38" w:name="_Toc384333990"/>
      <w:r w:rsidRPr="005074B0">
        <w:rPr>
          <w:rFonts w:hint="eastAsia"/>
        </w:rPr>
        <w:t>集成功能需求</w:t>
      </w:r>
      <w:bookmarkEnd w:id="38"/>
    </w:p>
    <w:p w:rsidR="00337335" w:rsidRPr="005074B0" w:rsidRDefault="00337335" w:rsidP="00337335">
      <w:pPr>
        <w:pStyle w:val="3"/>
        <w:widowControl/>
        <w:spacing w:line="416" w:lineRule="auto"/>
        <w:ind w:left="1571"/>
        <w:jc w:val="left"/>
      </w:pPr>
      <w:bookmarkStart w:id="39" w:name="_Toc384333991"/>
      <w:r w:rsidRPr="005074B0">
        <w:rPr>
          <w:rFonts w:hint="eastAsia"/>
        </w:rPr>
        <w:t>集成模式</w:t>
      </w:r>
      <w:bookmarkEnd w:id="39"/>
    </w:p>
    <w:p w:rsidR="00F908BA" w:rsidRDefault="00F908BA" w:rsidP="002429FF"/>
    <w:p w:rsidR="00F908BA" w:rsidRDefault="00F908BA">
      <w:pPr>
        <w:widowControl/>
        <w:jc w:val="left"/>
      </w:pPr>
    </w:p>
    <w:p w:rsidR="00F908BA" w:rsidRPr="005074B0" w:rsidRDefault="00F908BA" w:rsidP="00F908BA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40" w:name="_Toc351796050"/>
      <w:bookmarkStart w:id="41" w:name="_Toc384334006"/>
      <w:r w:rsidRPr="005074B0">
        <w:rPr>
          <w:rFonts w:hint="eastAsia"/>
        </w:rPr>
        <w:lastRenderedPageBreak/>
        <w:t>功能设计</w:t>
      </w:r>
      <w:bookmarkEnd w:id="40"/>
      <w:bookmarkEnd w:id="41"/>
    </w:p>
    <w:p w:rsidR="00862918" w:rsidRPr="00D45B0A" w:rsidRDefault="00A12587" w:rsidP="000C29A6">
      <w:pPr>
        <w:pStyle w:val="2"/>
        <w:widowControl/>
        <w:tabs>
          <w:tab w:val="left" w:pos="709"/>
        </w:tabs>
        <w:spacing w:line="415" w:lineRule="auto"/>
        <w:ind w:left="0" w:firstLine="0"/>
        <w:jc w:val="left"/>
        <w:rPr>
          <w:rFonts w:hint="eastAsia"/>
          <w:b w:val="0"/>
        </w:rPr>
      </w:pPr>
      <w:r>
        <w:rPr>
          <w:rFonts w:hint="eastAsia"/>
          <w:b w:val="0"/>
        </w:rPr>
        <w:t>M</w:t>
      </w:r>
      <w:r w:rsidR="00FD784D">
        <w:rPr>
          <w:rFonts w:hint="eastAsia"/>
          <w:b w:val="0"/>
        </w:rPr>
        <w:t>-</w:t>
      </w:r>
      <w:r w:rsidR="00FD784D" w:rsidRPr="00753743">
        <w:rPr>
          <w:rFonts w:hint="eastAsia"/>
          <w:b w:val="0"/>
        </w:rPr>
        <w:t>BM001</w:t>
      </w:r>
      <w:r w:rsidR="00FD784D" w:rsidRPr="00753743">
        <w:rPr>
          <w:rFonts w:hint="eastAsia"/>
          <w:b w:val="0"/>
        </w:rPr>
        <w:t>指标管理</w:t>
      </w:r>
    </w:p>
    <w:p w:rsidR="00862918" w:rsidRDefault="00A12587" w:rsidP="000C29A6">
      <w:pPr>
        <w:pStyle w:val="3"/>
        <w:tabs>
          <w:tab w:val="left" w:pos="993"/>
        </w:tabs>
        <w:ind w:left="282" w:hangingChars="88" w:hanging="282"/>
        <w:rPr>
          <w:rFonts w:hint="eastAsia"/>
          <w:b w:val="0"/>
        </w:rPr>
      </w:pPr>
      <w:r>
        <w:rPr>
          <w:rFonts w:hint="eastAsia"/>
          <w:b w:val="0"/>
        </w:rPr>
        <w:t>M</w:t>
      </w:r>
      <w:r w:rsidR="004C4441" w:rsidRPr="00753743">
        <w:rPr>
          <w:rFonts w:hint="eastAsia"/>
          <w:b w:val="0"/>
        </w:rPr>
        <w:t>-BM001-001</w:t>
      </w:r>
      <w:r w:rsidR="004C4441" w:rsidRPr="00EF28A0">
        <w:rPr>
          <w:rFonts w:ascii="黑体" w:eastAsia="黑体" w:hAnsi="黑体" w:hint="eastAsia"/>
          <w:b w:val="0"/>
        </w:rPr>
        <w:t>指标维护</w:t>
      </w:r>
    </w:p>
    <w:p w:rsidR="00177516" w:rsidRPr="004C2E54" w:rsidRDefault="00177516" w:rsidP="000C29A6">
      <w:pPr>
        <w:pStyle w:val="4"/>
        <w:tabs>
          <w:tab w:val="left" w:pos="1134"/>
        </w:tabs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模块</w:t>
      </w:r>
      <w:r w:rsidRPr="004C2E54">
        <w:rPr>
          <w:rFonts w:hint="eastAsia"/>
          <w:b w:val="0"/>
        </w:rPr>
        <w:t>概述</w:t>
      </w:r>
    </w:p>
    <w:p w:rsidR="000C29A6" w:rsidRDefault="000C29A6" w:rsidP="000C29A6">
      <w:pPr>
        <w:ind w:firstLineChars="200" w:firstLine="420"/>
        <w:rPr>
          <w:rFonts w:ascii="宋体" w:hAnsi="宋体" w:hint="eastAsia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</w:t>
      </w:r>
      <w:r w:rsidRPr="000077E0">
        <w:rPr>
          <w:rFonts w:ascii="宋体" w:hAnsi="宋体" w:hint="eastAsia"/>
          <w:kern w:val="0"/>
          <w:szCs w:val="21"/>
        </w:rPr>
        <w:t>维护</w: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hAnsi="宋体" w:hint="eastAsia"/>
          <w:kern w:val="0"/>
          <w:szCs w:val="21"/>
        </w:rPr>
        <w:t>提供指标工作区指标</w:t>
      </w:r>
      <w:r>
        <w:rPr>
          <w:rFonts w:ascii="宋体" w:hAnsi="宋体" w:hint="eastAsia"/>
          <w:kern w:val="0"/>
          <w:szCs w:val="21"/>
        </w:rPr>
        <w:t>信息的</w:t>
      </w:r>
      <w:r>
        <w:rPr>
          <w:rFonts w:ascii="宋体" w:hAnsi="宋体" w:hint="eastAsia"/>
          <w:kern w:val="0"/>
          <w:szCs w:val="21"/>
        </w:rPr>
        <w:t>新增、修改、删除、</w:t>
      </w:r>
      <w:r>
        <w:rPr>
          <w:rFonts w:ascii="宋体" w:hAnsi="宋体" w:hint="eastAsia"/>
          <w:kern w:val="0"/>
          <w:szCs w:val="21"/>
        </w:rPr>
        <w:t>提交</w:t>
      </w:r>
      <w:r w:rsidR="00533278">
        <w:rPr>
          <w:rFonts w:ascii="宋体" w:hAnsi="宋体" w:hint="eastAsia"/>
          <w:kern w:val="0"/>
          <w:szCs w:val="21"/>
        </w:rPr>
        <w:t>。公司指标库中指标的生效、失效等</w:t>
      </w:r>
      <w:r>
        <w:rPr>
          <w:rFonts w:ascii="宋体" w:hAnsi="宋体" w:hint="eastAsia"/>
          <w:kern w:val="0"/>
          <w:szCs w:val="21"/>
        </w:rPr>
        <w:t>功能</w:t>
      </w:r>
    </w:p>
    <w:p w:rsidR="000C0AD2" w:rsidRDefault="000C0AD2" w:rsidP="000C0AD2">
      <w:pPr>
        <w:pStyle w:val="4"/>
        <w:tabs>
          <w:tab w:val="left" w:pos="1134"/>
        </w:tabs>
        <w:wordWrap w:val="0"/>
        <w:spacing w:before="0" w:after="0" w:line="240" w:lineRule="auto"/>
        <w:ind w:left="0" w:firstLine="0"/>
        <w:jc w:val="left"/>
        <w:rPr>
          <w:rFonts w:hint="eastAsia"/>
          <w:b w:val="0"/>
        </w:rPr>
      </w:pPr>
      <w:r>
        <w:rPr>
          <w:rFonts w:hint="eastAsia"/>
          <w:b w:val="0"/>
        </w:rPr>
        <w:t>工作界面列表</w:t>
      </w:r>
    </w:p>
    <w:tbl>
      <w:tblPr>
        <w:tblStyle w:val="af3"/>
        <w:tblW w:w="8648" w:type="dxa"/>
        <w:tblInd w:w="-273" w:type="dxa"/>
        <w:tblLook w:val="04A0" w:firstRow="1" w:lastRow="0" w:firstColumn="1" w:lastColumn="0" w:noHBand="0" w:noVBand="1"/>
      </w:tblPr>
      <w:tblGrid>
        <w:gridCol w:w="2289"/>
        <w:gridCol w:w="6359"/>
      </w:tblGrid>
      <w:tr w:rsidR="007F5591" w:rsidRPr="005074B0" w:rsidTr="007F55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7F5591" w:rsidRPr="005074B0" w:rsidRDefault="007F5591" w:rsidP="007F5591">
            <w:pPr>
              <w:pStyle w:val="af2"/>
              <w:jc w:val="both"/>
              <w:rPr>
                <w:kern w:val="0"/>
              </w:rPr>
            </w:pPr>
            <w:r>
              <w:rPr>
                <w:rFonts w:hint="eastAsia"/>
                <w:kern w:val="0"/>
              </w:rPr>
              <w:t>工作界面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6359" w:type="dxa"/>
            <w:hideMark/>
          </w:tcPr>
          <w:p w:rsidR="007F5591" w:rsidRPr="005074B0" w:rsidRDefault="007F5591" w:rsidP="007F5591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</w:rPr>
              <w:t>工作界面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7F5591" w:rsidRPr="00D73977" w:rsidTr="007F5591">
        <w:trPr>
          <w:trHeight w:val="454"/>
        </w:trPr>
        <w:tc>
          <w:tcPr>
            <w:tcW w:w="2289" w:type="dxa"/>
            <w:hideMark/>
          </w:tcPr>
          <w:p w:rsidR="007F5591" w:rsidRPr="005074B0" w:rsidRDefault="007F5591" w:rsidP="00523C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UI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6359" w:type="dxa"/>
            <w:hideMark/>
          </w:tcPr>
          <w:p w:rsidR="007F5591" w:rsidRPr="005074B0" w:rsidRDefault="007F5591" w:rsidP="00011C3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指标库</w:t>
            </w:r>
          </w:p>
        </w:tc>
      </w:tr>
      <w:tr w:rsidR="007F5591" w:rsidRPr="00152C46" w:rsidTr="007F5591">
        <w:trPr>
          <w:trHeight w:val="454"/>
        </w:trPr>
        <w:tc>
          <w:tcPr>
            <w:tcW w:w="2289" w:type="dxa"/>
          </w:tcPr>
          <w:p w:rsidR="007F5591" w:rsidRDefault="007F5591" w:rsidP="00523C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UI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2</w:t>
            </w:r>
          </w:p>
        </w:tc>
        <w:tc>
          <w:tcPr>
            <w:tcW w:w="6359" w:type="dxa"/>
          </w:tcPr>
          <w:p w:rsidR="007F5591" w:rsidRDefault="007F5591" w:rsidP="00011C3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</w:tbl>
    <w:p w:rsidR="0092538B" w:rsidRPr="00EF28A0" w:rsidRDefault="0092538B" w:rsidP="0092538B">
      <w:pPr>
        <w:pStyle w:val="5"/>
        <w:rPr>
          <w:rFonts w:asciiTheme="minorEastAsia" w:eastAsiaTheme="minorEastAsia" w:hAnsiTheme="minorEastAsia" w:hint="eastAsia"/>
          <w:b w:val="0"/>
        </w:rPr>
      </w:pPr>
      <w:r w:rsidRPr="00EF28A0">
        <w:rPr>
          <w:rFonts w:ascii="黑体" w:eastAsia="黑体" w:hAnsi="黑体" w:hint="eastAsia"/>
          <w:b w:val="0"/>
          <w:kern w:val="0"/>
        </w:rPr>
        <w:t>UI-BM001-001-01</w:t>
      </w:r>
      <w:r w:rsidRPr="00EF28A0">
        <w:rPr>
          <w:rFonts w:ascii="黑体" w:eastAsia="黑体" w:hAnsi="黑体" w:hint="eastAsia"/>
          <w:b w:val="0"/>
          <w:kern w:val="0"/>
        </w:rPr>
        <w:t>公司指标库</w:t>
      </w:r>
    </w:p>
    <w:p w:rsidR="00152E96" w:rsidRPr="00EF28A0" w:rsidRDefault="00152E96" w:rsidP="00152E96">
      <w:pPr>
        <w:pStyle w:val="6"/>
        <w:rPr>
          <w:rFonts w:ascii="黑体" w:hAnsi="黑体" w:hint="eastAsia"/>
          <w:b w:val="0"/>
          <w:sz w:val="28"/>
          <w:szCs w:val="28"/>
        </w:rPr>
      </w:pPr>
      <w:r w:rsidRPr="00EF28A0">
        <w:rPr>
          <w:rFonts w:ascii="黑体" w:hAnsi="黑体" w:hint="eastAsia"/>
          <w:b w:val="0"/>
          <w:sz w:val="28"/>
          <w:szCs w:val="28"/>
        </w:rPr>
        <w:t>工作界面概述</w:t>
      </w:r>
    </w:p>
    <w:p w:rsidR="000C0AD2" w:rsidRDefault="007D50A4" w:rsidP="0092538B">
      <w:pPr>
        <w:ind w:left="298" w:firstLineChars="200" w:firstLine="420"/>
        <w:rPr>
          <w:rFonts w:ascii="宋体" w:hAnsi="宋体" w:hint="eastAsia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公司指标库，提供公司指标库中指标的生效、失效操作，详情查看等功能</w:t>
      </w:r>
    </w:p>
    <w:p w:rsidR="007D7B5C" w:rsidRPr="00EF28A0" w:rsidRDefault="007D7B5C" w:rsidP="007D7B5C">
      <w:pPr>
        <w:pStyle w:val="6"/>
        <w:rPr>
          <w:rFonts w:ascii="黑体" w:hAnsi="黑体" w:hint="eastAsia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参考原型图</w:t>
      </w:r>
    </w:p>
    <w:p w:rsidR="007D7B5C" w:rsidRDefault="007D7B5C" w:rsidP="0092538B">
      <w:pPr>
        <w:ind w:left="298" w:firstLineChars="200" w:firstLine="420"/>
        <w:rPr>
          <w:rFonts w:ascii="宋体" w:hAnsi="宋体"/>
          <w:kern w:val="0"/>
          <w:szCs w:val="21"/>
        </w:rPr>
      </w:pPr>
      <w:bookmarkStart w:id="42" w:name="_GoBack"/>
      <w:bookmarkEnd w:id="42"/>
    </w:p>
    <w:p w:rsidR="00EF28A0" w:rsidRPr="00EF28A0" w:rsidRDefault="00EF28A0" w:rsidP="00EF28A0">
      <w:pPr>
        <w:pStyle w:val="6"/>
        <w:rPr>
          <w:rFonts w:ascii="黑体" w:hAnsi="黑体" w:hint="eastAsia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功能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3686"/>
        <w:gridCol w:w="5295"/>
      </w:tblGrid>
      <w:tr w:rsidR="00EF28A0" w:rsidRPr="005074B0" w:rsidTr="00B84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3686" w:type="dxa"/>
            <w:hideMark/>
          </w:tcPr>
          <w:p w:rsidR="00EF28A0" w:rsidRPr="005074B0" w:rsidRDefault="00EF28A0" w:rsidP="00011C32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5295" w:type="dxa"/>
            <w:hideMark/>
          </w:tcPr>
          <w:p w:rsidR="00EF28A0" w:rsidRPr="005074B0" w:rsidRDefault="00EF28A0" w:rsidP="00011C32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EF28A0" w:rsidP="00417D90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-01</w:t>
            </w:r>
          </w:p>
        </w:tc>
        <w:tc>
          <w:tcPr>
            <w:tcW w:w="5295" w:type="dxa"/>
          </w:tcPr>
          <w:p w:rsidR="00EF28A0" w:rsidRDefault="004C043F" w:rsidP="00011C3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2</w:t>
            </w:r>
          </w:p>
        </w:tc>
        <w:tc>
          <w:tcPr>
            <w:tcW w:w="5295" w:type="dxa"/>
          </w:tcPr>
          <w:p w:rsidR="00EF28A0" w:rsidRDefault="004C043F" w:rsidP="00011C3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生效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3</w:t>
            </w:r>
          </w:p>
        </w:tc>
        <w:tc>
          <w:tcPr>
            <w:tcW w:w="5295" w:type="dxa"/>
          </w:tcPr>
          <w:p w:rsidR="00EF28A0" w:rsidRDefault="004C043F" w:rsidP="00011C3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失效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4</w:t>
            </w:r>
          </w:p>
        </w:tc>
        <w:tc>
          <w:tcPr>
            <w:tcW w:w="5295" w:type="dxa"/>
          </w:tcPr>
          <w:p w:rsidR="004C043F" w:rsidRDefault="004C043F" w:rsidP="00011C3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详情</w:t>
            </w:r>
          </w:p>
        </w:tc>
      </w:tr>
      <w:tr w:rsidR="004C043F" w:rsidTr="00B84105">
        <w:trPr>
          <w:trHeight w:val="454"/>
        </w:trPr>
        <w:tc>
          <w:tcPr>
            <w:tcW w:w="3686" w:type="dxa"/>
          </w:tcPr>
          <w:p w:rsidR="004C043F" w:rsidRDefault="004C043F" w:rsidP="00CB76B9">
            <w:pPr>
              <w:pStyle w:val="af2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5</w:t>
            </w:r>
          </w:p>
        </w:tc>
        <w:tc>
          <w:tcPr>
            <w:tcW w:w="5295" w:type="dxa"/>
          </w:tcPr>
          <w:p w:rsidR="004C043F" w:rsidRDefault="004C043F" w:rsidP="00011C32">
            <w:pPr>
              <w:pStyle w:val="af2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导出</w:t>
            </w:r>
          </w:p>
        </w:tc>
      </w:tr>
    </w:tbl>
    <w:p w:rsidR="00862918" w:rsidRDefault="00862918" w:rsidP="008E7F4D">
      <w:pPr>
        <w:rPr>
          <w:rFonts w:hint="eastAsia"/>
        </w:rPr>
      </w:pPr>
    </w:p>
    <w:p w:rsidR="005130D3" w:rsidRDefault="005130D3" w:rsidP="008E7F4D">
      <w:pPr>
        <w:rPr>
          <w:rFonts w:hint="eastAsia"/>
        </w:rPr>
      </w:pPr>
    </w:p>
    <w:p w:rsidR="005130D3" w:rsidRDefault="005130D3" w:rsidP="008E7F4D">
      <w:pPr>
        <w:rPr>
          <w:rFonts w:hint="eastAsia"/>
        </w:rPr>
      </w:pPr>
    </w:p>
    <w:p w:rsidR="005130D3" w:rsidRDefault="005130D3" w:rsidP="008E7F4D">
      <w:pPr>
        <w:rPr>
          <w:rFonts w:hint="eastAsia"/>
        </w:rPr>
      </w:pPr>
    </w:p>
    <w:p w:rsidR="005130D3" w:rsidRDefault="005130D3" w:rsidP="008E7F4D">
      <w:pPr>
        <w:rPr>
          <w:rFonts w:hint="eastAsia"/>
        </w:rPr>
      </w:pPr>
    </w:p>
    <w:p w:rsidR="00572A1D" w:rsidRPr="00753743" w:rsidRDefault="00580C7A" w:rsidP="00A06D74">
      <w:pPr>
        <w:pStyle w:val="2"/>
        <w:widowControl/>
        <w:spacing w:line="416" w:lineRule="auto"/>
        <w:ind w:left="718"/>
        <w:jc w:val="left"/>
        <w:rPr>
          <w:b w:val="0"/>
        </w:rPr>
      </w:pPr>
      <w:r w:rsidRPr="00753743">
        <w:rPr>
          <w:rFonts w:hint="eastAsia"/>
          <w:b w:val="0"/>
        </w:rPr>
        <w:t>P-BM001-001</w:t>
      </w:r>
      <w:r w:rsidR="00B147B6" w:rsidRPr="00753743">
        <w:rPr>
          <w:rFonts w:hint="eastAsia"/>
          <w:b w:val="0"/>
        </w:rPr>
        <w:t>指标管理</w:t>
      </w:r>
    </w:p>
    <w:p w:rsidR="0038682B" w:rsidRPr="00753743" w:rsidRDefault="00602EFE" w:rsidP="00BB1F12">
      <w:pPr>
        <w:pStyle w:val="3"/>
        <w:ind w:left="1134" w:hanging="992"/>
        <w:rPr>
          <w:b w:val="0"/>
        </w:rPr>
      </w:pPr>
      <w:r w:rsidRPr="00753743">
        <w:rPr>
          <w:rFonts w:hint="eastAsia"/>
          <w:b w:val="0"/>
        </w:rPr>
        <w:t>P-BM001-001</w:t>
      </w:r>
      <w:r w:rsidR="00D64870" w:rsidRPr="00753743">
        <w:rPr>
          <w:rFonts w:hint="eastAsia"/>
          <w:b w:val="0"/>
        </w:rPr>
        <w:t>-001</w:t>
      </w:r>
      <w:r w:rsidR="00FE588A">
        <w:rPr>
          <w:rFonts w:hint="eastAsia"/>
          <w:b w:val="0"/>
        </w:rPr>
        <w:t>指标维护</w:t>
      </w:r>
    </w:p>
    <w:p w:rsidR="005842A0" w:rsidRPr="004C2E54" w:rsidRDefault="005842A0" w:rsidP="004C2E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bookmarkStart w:id="43" w:name="_Toc323825064"/>
      <w:bookmarkStart w:id="44" w:name="_Toc332206615"/>
      <w:r w:rsidRPr="004C2E54">
        <w:rPr>
          <w:rFonts w:hint="eastAsia"/>
          <w:b w:val="0"/>
        </w:rPr>
        <w:t>功能概述</w:t>
      </w:r>
      <w:bookmarkEnd w:id="43"/>
      <w:bookmarkEnd w:id="44"/>
    </w:p>
    <w:p w:rsidR="00BF294B" w:rsidRDefault="00782288" w:rsidP="00147EB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</w:t>
      </w:r>
      <w:r w:rsidR="00CF4D3B" w:rsidRPr="000077E0">
        <w:rPr>
          <w:rFonts w:ascii="宋体" w:hAnsi="宋体" w:hint="eastAsia"/>
          <w:kern w:val="0"/>
          <w:szCs w:val="21"/>
        </w:rPr>
        <w:t>维护</w:t>
      </w:r>
      <w:r w:rsidR="000F4526">
        <w:rPr>
          <w:rFonts w:ascii="宋体" w:hAnsi="宋体" w:hint="eastAsia"/>
          <w:kern w:val="0"/>
          <w:szCs w:val="21"/>
        </w:rPr>
        <w:t>，</w:t>
      </w:r>
      <w:r w:rsidR="002F7857">
        <w:rPr>
          <w:rFonts w:ascii="宋体" w:hAnsi="宋体" w:hint="eastAsia"/>
          <w:kern w:val="0"/>
          <w:szCs w:val="21"/>
        </w:rPr>
        <w:t>提供指标信息的维护</w:t>
      </w:r>
      <w:r w:rsidR="007E60B8">
        <w:rPr>
          <w:rFonts w:ascii="宋体" w:hAnsi="宋体" w:hint="eastAsia"/>
          <w:kern w:val="0"/>
          <w:szCs w:val="21"/>
        </w:rPr>
        <w:t>，</w:t>
      </w:r>
      <w:r w:rsidR="002F7857">
        <w:rPr>
          <w:rFonts w:ascii="宋体" w:hAnsi="宋体" w:hint="eastAsia"/>
          <w:kern w:val="0"/>
          <w:szCs w:val="21"/>
        </w:rPr>
        <w:t>临时指标的提交、审核，基础指标的生效/失效管理等功能</w:t>
      </w:r>
    </w:p>
    <w:p w:rsidR="00912DB5" w:rsidRPr="00804B94" w:rsidRDefault="006E1E2F" w:rsidP="00D26DE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bookmarkStart w:id="45" w:name="_Toc323825065"/>
      <w:bookmarkStart w:id="46" w:name="_Toc332206616"/>
      <w:r>
        <w:rPr>
          <w:rFonts w:hint="eastAsia"/>
          <w:b w:val="0"/>
        </w:rPr>
        <w:t>功能</w:t>
      </w:r>
      <w:r w:rsidR="00912DB5" w:rsidRPr="00804B94">
        <w:rPr>
          <w:rFonts w:hint="eastAsia"/>
          <w:b w:val="0"/>
        </w:rPr>
        <w:t>列表</w:t>
      </w:r>
      <w:bookmarkEnd w:id="45"/>
      <w:bookmarkEnd w:id="46"/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272255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272255" w:rsidRPr="005074B0" w:rsidRDefault="004B5521" w:rsidP="003F73A5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="00272255"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1539" w:type="dxa"/>
            <w:hideMark/>
          </w:tcPr>
          <w:p w:rsidR="00272255" w:rsidRPr="005074B0" w:rsidRDefault="004B5521" w:rsidP="003F73A5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="00272255" w:rsidRPr="005074B0">
              <w:rPr>
                <w:rFonts w:hint="eastAsia"/>
                <w:kern w:val="0"/>
              </w:rPr>
              <w:t>名称</w:t>
            </w:r>
          </w:p>
        </w:tc>
        <w:tc>
          <w:tcPr>
            <w:tcW w:w="1276" w:type="dxa"/>
            <w:hideMark/>
          </w:tcPr>
          <w:p w:rsidR="00272255" w:rsidRPr="003F73A5" w:rsidRDefault="00167065" w:rsidP="003F73A5">
            <w:pPr>
              <w:pStyle w:val="af2"/>
              <w:ind w:firstLineChars="150" w:firstLine="316"/>
              <w:rPr>
                <w:kern w:val="0"/>
                <w:highlight w:val="yellow"/>
              </w:rPr>
            </w:pPr>
            <w:r w:rsidRPr="003F73A5">
              <w:rPr>
                <w:rFonts w:hint="eastAsia"/>
                <w:kern w:val="0"/>
                <w:highlight w:val="yellow"/>
              </w:rPr>
              <w:t>功能</w:t>
            </w:r>
            <w:r w:rsidR="00272255" w:rsidRPr="003F73A5">
              <w:rPr>
                <w:rFonts w:hint="eastAsia"/>
                <w:kern w:val="0"/>
                <w:highlight w:val="yellow"/>
              </w:rPr>
              <w:t>分类</w:t>
            </w:r>
          </w:p>
        </w:tc>
        <w:tc>
          <w:tcPr>
            <w:tcW w:w="1276" w:type="dxa"/>
            <w:hideMark/>
          </w:tcPr>
          <w:p w:rsidR="00272255" w:rsidRPr="003F73A5" w:rsidRDefault="00272255" w:rsidP="003F73A5">
            <w:pPr>
              <w:pStyle w:val="af2"/>
              <w:ind w:firstLineChars="150" w:firstLine="316"/>
              <w:rPr>
                <w:kern w:val="0"/>
                <w:highlight w:val="yellow"/>
              </w:rPr>
            </w:pPr>
            <w:r w:rsidRPr="003F73A5">
              <w:rPr>
                <w:rFonts w:hint="eastAsia"/>
                <w:kern w:val="0"/>
                <w:highlight w:val="yellow"/>
              </w:rPr>
              <w:t>界面来源</w:t>
            </w:r>
          </w:p>
        </w:tc>
        <w:tc>
          <w:tcPr>
            <w:tcW w:w="2601" w:type="dxa"/>
            <w:hideMark/>
          </w:tcPr>
          <w:p w:rsidR="00272255" w:rsidRPr="005074B0" w:rsidRDefault="00272255" w:rsidP="003F73A5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272255" w:rsidRPr="005074B0" w:rsidTr="00D9478A">
        <w:trPr>
          <w:trHeight w:val="454"/>
        </w:trPr>
        <w:tc>
          <w:tcPr>
            <w:tcW w:w="2289" w:type="dxa"/>
            <w:hideMark/>
          </w:tcPr>
          <w:p w:rsidR="00684766" w:rsidRPr="005074B0" w:rsidRDefault="00684766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272255" w:rsidRPr="005074B0" w:rsidRDefault="00272255" w:rsidP="00A269ED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hideMark/>
          </w:tcPr>
          <w:p w:rsidR="00272255" w:rsidRPr="003F73A5" w:rsidRDefault="00272255" w:rsidP="0085728C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主</w:t>
            </w:r>
            <w:r w:rsidR="0085728C"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功能</w:t>
            </w:r>
          </w:p>
        </w:tc>
        <w:tc>
          <w:tcPr>
            <w:tcW w:w="1276" w:type="dxa"/>
            <w:hideMark/>
          </w:tcPr>
          <w:p w:rsidR="00272255" w:rsidRPr="003F73A5" w:rsidRDefault="00272255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  <w:hideMark/>
          </w:tcPr>
          <w:p w:rsidR="00272255" w:rsidRPr="00D73977" w:rsidRDefault="00D73977" w:rsidP="00E33BA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E33BAD">
              <w:rPr>
                <w:rFonts w:hint="eastAsia"/>
                <w:kern w:val="0"/>
                <w:sz w:val="18"/>
                <w:szCs w:val="18"/>
              </w:rPr>
              <w:t>管理</w:t>
            </w:r>
            <w:r>
              <w:rPr>
                <w:rFonts w:hint="eastAsia"/>
                <w:kern w:val="0"/>
                <w:sz w:val="18"/>
                <w:szCs w:val="18"/>
              </w:rPr>
              <w:t>－指标维护</w:t>
            </w:r>
          </w:p>
        </w:tc>
      </w:tr>
      <w:tr w:rsidR="00684766" w:rsidRPr="005074B0" w:rsidTr="00D9478A">
        <w:trPr>
          <w:trHeight w:val="454"/>
        </w:trPr>
        <w:tc>
          <w:tcPr>
            <w:tcW w:w="2289" w:type="dxa"/>
          </w:tcPr>
          <w:p w:rsidR="00684766" w:rsidRDefault="00684766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84766" w:rsidRDefault="009E5B07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  <w:tc>
          <w:tcPr>
            <w:tcW w:w="1276" w:type="dxa"/>
          </w:tcPr>
          <w:p w:rsidR="00684766" w:rsidRPr="003F73A5" w:rsidRDefault="00643AC8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主功能</w:t>
            </w:r>
          </w:p>
        </w:tc>
        <w:tc>
          <w:tcPr>
            <w:tcW w:w="1276" w:type="dxa"/>
          </w:tcPr>
          <w:p w:rsidR="00684766" w:rsidRPr="003F73A5" w:rsidRDefault="00376CCE" w:rsidP="00A269ED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684766" w:rsidRPr="00152C46" w:rsidRDefault="00E33BAD" w:rsidP="00D9478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1943C4">
              <w:rPr>
                <w:rFonts w:hint="eastAsia"/>
                <w:kern w:val="0"/>
                <w:sz w:val="18"/>
                <w:szCs w:val="18"/>
              </w:rPr>
              <w:t>－指标维护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导入</w:t>
            </w:r>
          </w:p>
        </w:tc>
        <w:tc>
          <w:tcPr>
            <w:tcW w:w="1276" w:type="dxa"/>
          </w:tcPr>
          <w:p w:rsidR="00376CCE" w:rsidRPr="003F73A5" w:rsidRDefault="00F83787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按钮功能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6F27A9">
              <w:rPr>
                <w:rFonts w:hint="eastAsia"/>
                <w:kern w:val="0"/>
                <w:sz w:val="18"/>
                <w:szCs w:val="18"/>
              </w:rPr>
              <w:t>－子界面－指标导入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详情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19384B">
              <w:rPr>
                <w:rFonts w:hint="eastAsia"/>
                <w:kern w:val="0"/>
                <w:sz w:val="18"/>
                <w:szCs w:val="18"/>
              </w:rPr>
              <w:t>－子界面－指标导出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新增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0E534E">
              <w:rPr>
                <w:rFonts w:hint="eastAsia"/>
                <w:kern w:val="0"/>
                <w:sz w:val="18"/>
                <w:szCs w:val="18"/>
              </w:rPr>
              <w:t>－子界面－指标导出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修改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C413A8">
              <w:rPr>
                <w:rFonts w:hint="eastAsia"/>
                <w:kern w:val="0"/>
                <w:sz w:val="18"/>
                <w:szCs w:val="18"/>
              </w:rPr>
              <w:t>－子界面－指标详情</w:t>
            </w:r>
          </w:p>
        </w:tc>
      </w:tr>
    </w:tbl>
    <w:p w:rsidR="001301BC" w:rsidRDefault="001301BC" w:rsidP="001301BC"/>
    <w:p w:rsidR="00196725" w:rsidRPr="0092531E" w:rsidRDefault="00B54BA5" w:rsidP="00196725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F</w:t>
      </w:r>
      <w:r w:rsidR="001740C3" w:rsidRPr="0092531E">
        <w:rPr>
          <w:b w:val="0"/>
        </w:rPr>
        <w:t>-BM</w:t>
      </w:r>
      <w:r w:rsidR="001740C3" w:rsidRPr="0092531E">
        <w:rPr>
          <w:rFonts w:hint="eastAsia"/>
          <w:b w:val="0"/>
        </w:rPr>
        <w:t>001</w:t>
      </w:r>
      <w:r w:rsidR="001740C3" w:rsidRPr="0092531E">
        <w:rPr>
          <w:b w:val="0"/>
        </w:rPr>
        <w:t>-001-001-01</w:t>
      </w:r>
      <w:r w:rsidR="00D01524">
        <w:rPr>
          <w:rFonts w:hint="eastAsia"/>
          <w:b w:val="0"/>
        </w:rPr>
        <w:t>公司</w:t>
      </w:r>
      <w:r w:rsidR="00864205" w:rsidRPr="0092531E">
        <w:rPr>
          <w:rFonts w:hint="eastAsia"/>
          <w:b w:val="0"/>
        </w:rPr>
        <w:t>指标库</w:t>
      </w:r>
    </w:p>
    <w:p w:rsidR="004408AB" w:rsidRDefault="004408AB" w:rsidP="00B321D1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A672F3" w:rsidRPr="00A672F3" w:rsidRDefault="00203003" w:rsidP="00A672F3">
      <w:r>
        <w:rPr>
          <w:noProof/>
        </w:rPr>
        <w:drawing>
          <wp:inline distT="0" distB="0" distL="0" distR="0" wp14:anchorId="61BA3E34" wp14:editId="00DE4424">
            <wp:extent cx="5274310" cy="200289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30E" w:rsidRPr="005074B0" w:rsidRDefault="002E530E" w:rsidP="002E530E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05250E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05250E" w:rsidRPr="005074B0" w:rsidTr="00D9478A">
        <w:trPr>
          <w:trHeight w:val="454"/>
        </w:trPr>
        <w:tc>
          <w:tcPr>
            <w:tcW w:w="1203" w:type="dxa"/>
            <w:hideMark/>
          </w:tcPr>
          <w:p w:rsidR="0005250E" w:rsidRPr="005074B0" w:rsidRDefault="00397FDA" w:rsidP="002F35B6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05250E" w:rsidRPr="005074B0" w:rsidRDefault="00EA50D2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="0005250E"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05250E" w:rsidRPr="005074B0" w:rsidRDefault="00AB559D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</w:t>
            </w:r>
            <w:r w:rsidR="002D0E97">
              <w:rPr>
                <w:rFonts w:hint="eastAsia"/>
                <w:kern w:val="0"/>
                <w:sz w:val="18"/>
                <w:szCs w:val="18"/>
              </w:rPr>
              <w:t>指标库</w:t>
            </w:r>
          </w:p>
        </w:tc>
      </w:tr>
      <w:tr w:rsidR="0005250E" w:rsidRPr="005074B0" w:rsidTr="00D9478A">
        <w:trPr>
          <w:trHeight w:val="454"/>
        </w:trPr>
        <w:tc>
          <w:tcPr>
            <w:tcW w:w="1203" w:type="dxa"/>
            <w:hideMark/>
          </w:tcPr>
          <w:p w:rsidR="0005250E" w:rsidRPr="005074B0" w:rsidRDefault="0005250E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05250E" w:rsidRPr="005074B0" w:rsidRDefault="007E144B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</w:t>
            </w:r>
            <w:r w:rsidR="00397FDA">
              <w:rPr>
                <w:rFonts w:hint="eastAsia"/>
                <w:kern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hideMark/>
          </w:tcPr>
          <w:p w:rsidR="0005250E" w:rsidRPr="005074B0" w:rsidRDefault="00C80F2E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0D6C82" w:rsidP="00D10688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A437A7" w:rsidRDefault="00576AD6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</w:t>
            </w:r>
            <w:r w:rsidR="00A437A7">
              <w:rPr>
                <w:rFonts w:hint="eastAsia"/>
                <w:kern w:val="0"/>
                <w:sz w:val="18"/>
                <w:szCs w:val="18"/>
              </w:rPr>
              <w:t>指标</w:t>
            </w:r>
            <w:r>
              <w:rPr>
                <w:rFonts w:hint="eastAsia"/>
                <w:kern w:val="0"/>
                <w:sz w:val="18"/>
                <w:szCs w:val="18"/>
              </w:rPr>
              <w:t>库</w:t>
            </w:r>
            <w:r w:rsidR="00A437A7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A437A7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A437A7" w:rsidRDefault="004654E8" w:rsidP="0083649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修改｜生效｜失效｜</w:t>
            </w:r>
            <w:r w:rsidR="00864ED1">
              <w:rPr>
                <w:rFonts w:hint="eastAsia"/>
                <w:kern w:val="0"/>
                <w:sz w:val="18"/>
                <w:szCs w:val="18"/>
              </w:rPr>
              <w:t>导出</w:t>
            </w:r>
            <w:r w:rsidR="00411573">
              <w:rPr>
                <w:rFonts w:hint="eastAsia"/>
                <w:kern w:val="0"/>
                <w:sz w:val="18"/>
                <w:szCs w:val="18"/>
              </w:rPr>
              <w:t>｜</w:t>
            </w:r>
            <w:r w:rsidR="00CB2714">
              <w:rPr>
                <w:rFonts w:hint="eastAsia"/>
                <w:kern w:val="0"/>
                <w:sz w:val="18"/>
                <w:szCs w:val="18"/>
              </w:rPr>
              <w:t>详情</w:t>
            </w:r>
          </w:p>
        </w:tc>
      </w:tr>
      <w:tr w:rsidR="00836494" w:rsidRPr="005074B0" w:rsidTr="00D9478A">
        <w:trPr>
          <w:trHeight w:val="454"/>
        </w:trPr>
        <w:tc>
          <w:tcPr>
            <w:tcW w:w="1203" w:type="dxa"/>
          </w:tcPr>
          <w:p w:rsidR="00836494" w:rsidRPr="005074B0" w:rsidRDefault="00836494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36494" w:rsidRDefault="00D758C5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836494" w:rsidRDefault="00836494" w:rsidP="00411573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794135" w:rsidRPr="005074B0" w:rsidTr="00D9478A">
        <w:trPr>
          <w:trHeight w:val="454"/>
        </w:trPr>
        <w:tc>
          <w:tcPr>
            <w:tcW w:w="1203" w:type="dxa"/>
          </w:tcPr>
          <w:p w:rsidR="00794135" w:rsidRPr="005074B0" w:rsidRDefault="00794135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94135" w:rsidRDefault="00794135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794135" w:rsidRDefault="005642F2" w:rsidP="00411573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A437A7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A437A7" w:rsidRDefault="00DC0213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</w:tbl>
    <w:p w:rsidR="00CD033A" w:rsidRPr="00F260F1" w:rsidRDefault="00CD033A" w:rsidP="00CD033A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F260F1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F260F1" w:rsidRDefault="00F260F1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F260F1" w:rsidRPr="00194DD0" w:rsidRDefault="00F260F1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F260F1" w:rsidRPr="00194DD0" w:rsidTr="005E0F2E">
        <w:trPr>
          <w:trHeight w:val="730"/>
        </w:trPr>
        <w:tc>
          <w:tcPr>
            <w:tcW w:w="771" w:type="dxa"/>
          </w:tcPr>
          <w:p w:rsidR="00F260F1" w:rsidRPr="00194DD0" w:rsidRDefault="00F260F1" w:rsidP="00424E88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F260F1" w:rsidRPr="00194DD0" w:rsidRDefault="00F260F1" w:rsidP="00D9478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13D9D" w:rsidRDefault="00E6657B" w:rsidP="00A45049">
            <w:pPr>
              <w:pStyle w:val="af2"/>
              <w:numPr>
                <w:ilvl w:val="0"/>
                <w:numId w:val="51"/>
              </w:numPr>
            </w:pPr>
            <w:r>
              <w:rPr>
                <w:rFonts w:hint="eastAsia"/>
              </w:rPr>
              <w:t>默认查询条件传入空值</w:t>
            </w:r>
          </w:p>
          <w:p w:rsidR="005E0F2E" w:rsidRPr="00194DD0" w:rsidRDefault="00E6657B" w:rsidP="009A58FB">
            <w:pPr>
              <w:pStyle w:val="af2"/>
              <w:numPr>
                <w:ilvl w:val="0"/>
                <w:numId w:val="51"/>
              </w:numPr>
            </w:pPr>
            <w:r>
              <w:rPr>
                <w:rFonts w:hint="eastAsia"/>
              </w:rPr>
              <w:t>参见，功能调用“</w:t>
            </w:r>
            <w:r w:rsidRPr="00AD6CC0">
              <w:t>FC-BM001-001-001</w:t>
            </w:r>
            <w:r>
              <w:rPr>
                <w:rFonts w:hint="eastAsia"/>
              </w:rPr>
              <w:t>-01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9A58FB">
              <w:rPr>
                <w:rFonts w:hint="eastAsia"/>
              </w:rPr>
              <w:t>查询公司指标库</w:t>
            </w:r>
            <w:r w:rsidRPr="00AD6CC0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51214D" w:rsidP="00D9478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859D7" w:rsidRPr="00194DD0" w:rsidRDefault="007D591E" w:rsidP="00B73A76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B73A76">
              <w:rPr>
                <w:rFonts w:hint="eastAsia"/>
              </w:rPr>
              <w:t>8</w:t>
            </w:r>
            <w:r w:rsidRPr="008137F5">
              <w:rPr>
                <w:rFonts w:hint="eastAsia"/>
              </w:rPr>
              <w:t xml:space="preserve"> </w:t>
            </w:r>
            <w:r w:rsidR="00B73A76">
              <w:rPr>
                <w:rFonts w:hint="eastAsia"/>
              </w:rPr>
              <w:t>指标编辑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1259F4" w:rsidP="00D9478A">
            <w:pPr>
              <w:pStyle w:val="af2"/>
            </w:pPr>
            <w:r>
              <w:rPr>
                <w:rFonts w:hint="eastAsia"/>
              </w:rPr>
              <w:t>生效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832CB" w:rsidRDefault="00F461EF" w:rsidP="00A45049">
            <w:pPr>
              <w:pStyle w:val="af2"/>
              <w:numPr>
                <w:ilvl w:val="0"/>
                <w:numId w:val="55"/>
              </w:numPr>
            </w:pPr>
            <w:r>
              <w:rPr>
                <w:rFonts w:hint="eastAsia"/>
              </w:rPr>
              <w:t>事先配置好流程</w:t>
            </w:r>
            <w:r w:rsidR="00685E80">
              <w:rPr>
                <w:rFonts w:hint="eastAsia"/>
              </w:rPr>
              <w:t>（系统</w:t>
            </w:r>
            <w:r w:rsidR="007712AB">
              <w:rPr>
                <w:rFonts w:hint="eastAsia"/>
              </w:rPr>
              <w:t>提供</w:t>
            </w:r>
            <w:r w:rsidR="00685E80">
              <w:rPr>
                <w:rFonts w:hint="eastAsia"/>
              </w:rPr>
              <w:t>）</w:t>
            </w:r>
          </w:p>
          <w:p w:rsidR="000C0DFD" w:rsidRPr="00194DD0" w:rsidRDefault="00F461EF" w:rsidP="00A45049">
            <w:pPr>
              <w:pStyle w:val="af2"/>
              <w:numPr>
                <w:ilvl w:val="0"/>
                <w:numId w:val="55"/>
              </w:numPr>
            </w:pPr>
            <w:r>
              <w:rPr>
                <w:rFonts w:hint="eastAsia"/>
              </w:rPr>
              <w:t>调用</w:t>
            </w:r>
            <w:r w:rsidR="00800F33">
              <w:rPr>
                <w:rFonts w:hint="eastAsia"/>
              </w:rPr>
              <w:t>生效</w:t>
            </w:r>
            <w:r>
              <w:rPr>
                <w:rFonts w:hint="eastAsia"/>
              </w:rPr>
              <w:t>流程</w:t>
            </w:r>
            <w:r w:rsidR="00800F33">
              <w:rPr>
                <w:rFonts w:hint="eastAsia"/>
              </w:rPr>
              <w:t>审批</w:t>
            </w:r>
            <w:r w:rsidR="00A832CB">
              <w:rPr>
                <w:rFonts w:hint="eastAsia"/>
              </w:rPr>
              <w:t>功能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983D8C" w:rsidP="00D9478A">
            <w:pPr>
              <w:pStyle w:val="af2"/>
            </w:pPr>
            <w:r>
              <w:rPr>
                <w:rFonts w:hint="eastAsia"/>
              </w:rPr>
              <w:t>失效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95DA5" w:rsidRDefault="00E95DA5" w:rsidP="00A45049">
            <w:pPr>
              <w:pStyle w:val="af2"/>
              <w:numPr>
                <w:ilvl w:val="0"/>
                <w:numId w:val="56"/>
              </w:numPr>
            </w:pPr>
            <w:r>
              <w:rPr>
                <w:rFonts w:hint="eastAsia"/>
              </w:rPr>
              <w:t>事先配置好流程</w:t>
            </w:r>
            <w:r w:rsidR="00FD0C56">
              <w:rPr>
                <w:rFonts w:hint="eastAsia"/>
              </w:rPr>
              <w:t>（系统提供）</w:t>
            </w:r>
          </w:p>
          <w:p w:rsidR="00426527" w:rsidRPr="00F35D23" w:rsidRDefault="00E95DA5" w:rsidP="00A45049">
            <w:pPr>
              <w:pStyle w:val="af2"/>
              <w:numPr>
                <w:ilvl w:val="0"/>
                <w:numId w:val="56"/>
              </w:numPr>
            </w:pPr>
            <w:r>
              <w:rPr>
                <w:rFonts w:hint="eastAsia"/>
              </w:rPr>
              <w:t>调用</w:t>
            </w:r>
            <w:r w:rsidR="00810A1B">
              <w:rPr>
                <w:rFonts w:hint="eastAsia"/>
              </w:rPr>
              <w:t>失效</w:t>
            </w:r>
            <w:r>
              <w:rPr>
                <w:rFonts w:hint="eastAsia"/>
              </w:rPr>
              <w:t>流程</w:t>
            </w:r>
            <w:r w:rsidR="00810A1B">
              <w:rPr>
                <w:rFonts w:hint="eastAsia"/>
              </w:rPr>
              <w:t>审批</w:t>
            </w:r>
            <w:r>
              <w:rPr>
                <w:rFonts w:hint="eastAsia"/>
              </w:rPr>
              <w:t>功能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C41A38" w:rsidP="00D9478A">
            <w:pPr>
              <w:pStyle w:val="af2"/>
            </w:pPr>
            <w:r>
              <w:rPr>
                <w:rFonts w:hint="eastAsia"/>
              </w:rPr>
              <w:t>导入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26527" w:rsidRPr="00194DD0" w:rsidRDefault="004C1292" w:rsidP="004C1292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>
              <w:rPr>
                <w:rFonts w:hint="eastAsia"/>
              </w:rPr>
              <w:t>3</w:t>
            </w:r>
            <w:r w:rsidRPr="008137F5">
              <w:rPr>
                <w:rFonts w:hint="eastAsia"/>
              </w:rPr>
              <w:t xml:space="preserve"> </w:t>
            </w:r>
            <w:r w:rsidR="00B66FEE">
              <w:rPr>
                <w:rFonts w:hint="eastAsia"/>
              </w:rPr>
              <w:t>指标导入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D84E3F" w:rsidP="00D9478A">
            <w:pPr>
              <w:pStyle w:val="af2"/>
            </w:pPr>
            <w:r>
              <w:rPr>
                <w:rFonts w:hint="eastAsia"/>
              </w:rPr>
              <w:t>导出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F5A6A" w:rsidRPr="00194DD0" w:rsidRDefault="00CD77E8" w:rsidP="00FE49DE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>
              <w:rPr>
                <w:rFonts w:hint="eastAsia"/>
              </w:rPr>
              <w:t>2</w:t>
            </w:r>
            <w:r w:rsidRPr="008137F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指标导出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2F7513" w:rsidP="00D9478A">
            <w:pPr>
              <w:pStyle w:val="af2"/>
            </w:pPr>
            <w:r>
              <w:rPr>
                <w:rFonts w:hint="eastAsia"/>
              </w:rPr>
              <w:t>详情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60CB" w:rsidRPr="00194DD0" w:rsidRDefault="00D873EB" w:rsidP="00D873EB">
            <w:pPr>
              <w:pStyle w:val="af2"/>
            </w:pPr>
            <w:r>
              <w:rPr>
                <w:rFonts w:hint="eastAsia"/>
              </w:rPr>
              <w:t>1、</w:t>
            </w:r>
            <w:r w:rsidR="008137F5">
              <w:rPr>
                <w:rFonts w:hint="eastAsia"/>
              </w:rPr>
              <w:t>参见，</w:t>
            </w:r>
            <w:r>
              <w:rPr>
                <w:rFonts w:hint="eastAsia"/>
              </w:rPr>
              <w:t>功能</w:t>
            </w:r>
            <w:r w:rsidR="008137F5">
              <w:rPr>
                <w:rFonts w:hint="eastAsia"/>
              </w:rPr>
              <w:t>“</w:t>
            </w:r>
            <w:r w:rsidR="008137F5" w:rsidRPr="008137F5">
              <w:rPr>
                <w:rFonts w:hint="eastAsia"/>
              </w:rPr>
              <w:t>F</w:t>
            </w:r>
            <w:r w:rsidR="008137F5" w:rsidRPr="008137F5">
              <w:t>-BM</w:t>
            </w:r>
            <w:r w:rsidR="008137F5" w:rsidRPr="008137F5">
              <w:rPr>
                <w:rFonts w:hint="eastAsia"/>
              </w:rPr>
              <w:t>001</w:t>
            </w:r>
            <w:r w:rsidR="008137F5" w:rsidRPr="008137F5">
              <w:t>-001-001-0</w:t>
            </w:r>
            <w:r w:rsidR="0045236A">
              <w:rPr>
                <w:rFonts w:hint="eastAsia"/>
              </w:rPr>
              <w:t>4</w:t>
            </w:r>
            <w:r w:rsidR="008137F5" w:rsidRPr="008137F5">
              <w:rPr>
                <w:rFonts w:hint="eastAsia"/>
              </w:rPr>
              <w:t xml:space="preserve"> 指标详情”</w:t>
            </w:r>
          </w:p>
        </w:tc>
      </w:tr>
      <w:tr w:rsidR="00ED4DF6" w:rsidRPr="00AD6CC0" w:rsidTr="00D9478A">
        <w:trPr>
          <w:trHeight w:val="454"/>
        </w:trPr>
        <w:tc>
          <w:tcPr>
            <w:tcW w:w="771" w:type="dxa"/>
          </w:tcPr>
          <w:p w:rsidR="00ED4DF6" w:rsidRPr="00194DD0" w:rsidRDefault="00ED4DF6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D4DF6" w:rsidRDefault="0084174E" w:rsidP="00D9478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ED4DF6" w:rsidRPr="00194DD0" w:rsidRDefault="007C3CB3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F7CC4" w:rsidRDefault="008137F5" w:rsidP="00456990">
            <w:pPr>
              <w:pStyle w:val="af2"/>
              <w:numPr>
                <w:ilvl w:val="0"/>
                <w:numId w:val="54"/>
              </w:numPr>
            </w:pPr>
            <w:r>
              <w:rPr>
                <w:rFonts w:hint="eastAsia"/>
              </w:rPr>
              <w:t>参见，</w:t>
            </w:r>
            <w:r w:rsidR="00B556B8">
              <w:rPr>
                <w:rFonts w:hint="eastAsia"/>
              </w:rPr>
              <w:t>功能</w:t>
            </w:r>
            <w:r w:rsidR="004B7036">
              <w:rPr>
                <w:rFonts w:hint="eastAsia"/>
              </w:rPr>
              <w:t>调用</w:t>
            </w:r>
            <w:r w:rsidR="00AD6CC0">
              <w:rPr>
                <w:rFonts w:hint="eastAsia"/>
              </w:rPr>
              <w:t>“</w:t>
            </w:r>
            <w:r w:rsidR="00B556B8" w:rsidRPr="00AD6CC0">
              <w:t>FC-BM001-001-001</w:t>
            </w:r>
            <w:r w:rsidR="00880316">
              <w:rPr>
                <w:rFonts w:hint="eastAsia"/>
              </w:rPr>
              <w:t>-01</w:t>
            </w:r>
            <w:r w:rsidR="00B556B8" w:rsidRPr="00AD6CC0">
              <w:t>-</w:t>
            </w:r>
            <w:r w:rsidR="00B556B8" w:rsidRPr="00AD6CC0">
              <w:rPr>
                <w:rFonts w:hint="eastAsia"/>
              </w:rPr>
              <w:t>01</w:t>
            </w:r>
            <w:r w:rsidR="00456990">
              <w:rPr>
                <w:rFonts w:hint="eastAsia"/>
              </w:rPr>
              <w:t>查询公司指标库</w:t>
            </w:r>
            <w:r w:rsidR="00AD6CC0" w:rsidRPr="00AD6CC0">
              <w:rPr>
                <w:rFonts w:hint="eastAsia"/>
              </w:rPr>
              <w:t>”</w:t>
            </w:r>
          </w:p>
        </w:tc>
      </w:tr>
      <w:tr w:rsidR="001672E0" w:rsidRPr="00194DD0" w:rsidTr="00D9478A">
        <w:trPr>
          <w:trHeight w:val="454"/>
        </w:trPr>
        <w:tc>
          <w:tcPr>
            <w:tcW w:w="771" w:type="dxa"/>
          </w:tcPr>
          <w:p w:rsidR="001672E0" w:rsidRPr="00194DD0" w:rsidRDefault="001672E0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672E0" w:rsidRDefault="004E3ACF" w:rsidP="00D9478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672E0" w:rsidRDefault="001672E0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672E0" w:rsidRDefault="004F7941" w:rsidP="00AA6384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AA6384">
              <w:rPr>
                <w:rFonts w:hint="eastAsia"/>
              </w:rPr>
              <w:t>7</w:t>
            </w:r>
            <w:r w:rsidRPr="008137F5">
              <w:rPr>
                <w:rFonts w:hint="eastAsia"/>
              </w:rPr>
              <w:t xml:space="preserve"> </w:t>
            </w:r>
            <w:r w:rsidR="00AA6384">
              <w:rPr>
                <w:rFonts w:hint="eastAsia"/>
              </w:rPr>
              <w:t>公司指标库高级查询</w:t>
            </w:r>
            <w:r w:rsidRPr="008137F5">
              <w:rPr>
                <w:rFonts w:hint="eastAsia"/>
              </w:rPr>
              <w:t>”</w:t>
            </w:r>
          </w:p>
        </w:tc>
      </w:tr>
      <w:tr w:rsidR="00225D06" w:rsidRPr="00126B20" w:rsidTr="00D9478A">
        <w:trPr>
          <w:trHeight w:val="454"/>
        </w:trPr>
        <w:tc>
          <w:tcPr>
            <w:tcW w:w="771" w:type="dxa"/>
          </w:tcPr>
          <w:p w:rsidR="00225D06" w:rsidRPr="00194DD0" w:rsidRDefault="00225D06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225D06" w:rsidRDefault="008C17CB" w:rsidP="00D9478A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1037" w:type="dxa"/>
          </w:tcPr>
          <w:p w:rsidR="00225D06" w:rsidRDefault="00225D06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25D06" w:rsidRDefault="00E6167C" w:rsidP="00AF3165">
            <w:pPr>
              <w:pStyle w:val="af2"/>
              <w:numPr>
                <w:ilvl w:val="0"/>
                <w:numId w:val="66"/>
              </w:numPr>
            </w:pPr>
            <w:r>
              <w:rPr>
                <w:rFonts w:hint="eastAsia"/>
              </w:rPr>
              <w:t>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AF3165">
              <w:rPr>
                <w:rFonts w:hint="eastAsia"/>
              </w:rPr>
              <w:t>2</w:t>
            </w:r>
            <w:r w:rsidRPr="008137F5">
              <w:rPr>
                <w:rFonts w:hint="eastAsia"/>
              </w:rPr>
              <w:t xml:space="preserve"> </w:t>
            </w:r>
            <w:r w:rsidR="00AF3165">
              <w:rPr>
                <w:rFonts w:hint="eastAsia"/>
              </w:rPr>
              <w:t>指标工作区</w:t>
            </w:r>
            <w:r w:rsidRPr="008137F5">
              <w:rPr>
                <w:rFonts w:hint="eastAsia"/>
              </w:rPr>
              <w:t>”</w:t>
            </w:r>
          </w:p>
        </w:tc>
      </w:tr>
    </w:tbl>
    <w:p w:rsidR="00490A86" w:rsidRDefault="00490A86" w:rsidP="00490A86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</w:t>
      </w:r>
      <w:r w:rsidR="00976E7B">
        <w:rPr>
          <w:rFonts w:hint="eastAsia"/>
          <w:b w:val="0"/>
        </w:rPr>
        <w:t>调用</w:t>
      </w:r>
      <w:r>
        <w:rPr>
          <w:rFonts w:hint="eastAsia"/>
          <w:b w:val="0"/>
        </w:rPr>
        <w:t>列表</w:t>
      </w:r>
    </w:p>
    <w:tbl>
      <w:tblPr>
        <w:tblStyle w:val="af1"/>
        <w:tblW w:w="8997" w:type="dxa"/>
        <w:tblLook w:val="04A0" w:firstRow="1" w:lastRow="0" w:firstColumn="1" w:lastColumn="0" w:noHBand="0" w:noVBand="1"/>
      </w:tblPr>
      <w:tblGrid>
        <w:gridCol w:w="2216"/>
        <w:gridCol w:w="1388"/>
        <w:gridCol w:w="2492"/>
        <w:gridCol w:w="2901"/>
      </w:tblGrid>
      <w:tr w:rsidR="00DF5DF1" w:rsidRPr="009A58FB" w:rsidTr="009A58FB">
        <w:tc>
          <w:tcPr>
            <w:tcW w:w="2093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代码</w:t>
            </w:r>
          </w:p>
        </w:tc>
        <w:tc>
          <w:tcPr>
            <w:tcW w:w="1417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名称</w:t>
            </w:r>
          </w:p>
        </w:tc>
        <w:tc>
          <w:tcPr>
            <w:tcW w:w="2552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描述</w:t>
            </w:r>
          </w:p>
        </w:tc>
        <w:tc>
          <w:tcPr>
            <w:tcW w:w="2935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涉及实体</w:t>
            </w:r>
          </w:p>
        </w:tc>
      </w:tr>
      <w:tr w:rsidR="00DF5DF1" w:rsidTr="009A58FB">
        <w:tc>
          <w:tcPr>
            <w:tcW w:w="2093" w:type="dxa"/>
          </w:tcPr>
          <w:p w:rsidR="00DF5DF1" w:rsidRDefault="00DF5DF1" w:rsidP="00EC5880">
            <w:r w:rsidRPr="009A58FB">
              <w:rPr>
                <w:b/>
                <w:sz w:val="18"/>
              </w:rPr>
              <w:lastRenderedPageBreak/>
              <w:t>FC-BM001-001-001</w:t>
            </w:r>
            <w:r w:rsidRPr="009A58FB">
              <w:rPr>
                <w:rFonts w:hint="eastAsia"/>
                <w:b/>
                <w:sz w:val="18"/>
              </w:rPr>
              <w:t>-01</w:t>
            </w:r>
            <w:r w:rsidRPr="009A58FB">
              <w:rPr>
                <w:b/>
                <w:sz w:val="18"/>
              </w:rPr>
              <w:t>-</w:t>
            </w:r>
            <w:r w:rsidRPr="009A58FB">
              <w:rPr>
                <w:rFonts w:hint="eastAsia"/>
                <w:b/>
                <w:sz w:val="18"/>
              </w:rPr>
              <w:t>01</w:t>
            </w:r>
          </w:p>
        </w:tc>
        <w:tc>
          <w:tcPr>
            <w:tcW w:w="1417" w:type="dxa"/>
          </w:tcPr>
          <w:p w:rsidR="00DF5DF1" w:rsidRDefault="00DF5DF1" w:rsidP="00EC5880">
            <w:r w:rsidRPr="00DF5DF1">
              <w:rPr>
                <w:rFonts w:ascii="宋体" w:hAnsi="宋体" w:hint="eastAsia"/>
                <w:sz w:val="20"/>
                <w:szCs w:val="21"/>
              </w:rPr>
              <w:t>查询线损指标计划</w:t>
            </w:r>
          </w:p>
        </w:tc>
        <w:tc>
          <w:tcPr>
            <w:tcW w:w="2552" w:type="dxa"/>
          </w:tcPr>
          <w:p w:rsidR="00DF5DF1" w:rsidRDefault="00DF5DF1" w:rsidP="00EC5880">
            <w:r w:rsidRPr="00DF5DF1">
              <w:rPr>
                <w:rFonts w:ascii="宋体" w:hAnsi="宋体" w:hint="eastAsia"/>
                <w:sz w:val="20"/>
                <w:szCs w:val="21"/>
              </w:rPr>
              <w:t>根据查询条件查询公司指标</w:t>
            </w:r>
            <w:proofErr w:type="gramStart"/>
            <w:r w:rsidRPr="00DF5DF1">
              <w:rPr>
                <w:rFonts w:ascii="宋体" w:hAnsi="宋体" w:hint="eastAsia"/>
                <w:sz w:val="20"/>
                <w:szCs w:val="21"/>
              </w:rPr>
              <w:t>库信息</w:t>
            </w:r>
            <w:proofErr w:type="gramEnd"/>
          </w:p>
        </w:tc>
        <w:tc>
          <w:tcPr>
            <w:tcW w:w="2935" w:type="dxa"/>
          </w:tcPr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公司指标库（</w:t>
            </w:r>
            <w:r w:rsidRPr="0099639A">
              <w:rPr>
                <w:sz w:val="20"/>
              </w:rPr>
              <w:t>KPI_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Default="00DF5DF1" w:rsidP="00963C02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7D2939" w:rsidRDefault="000E33F7" w:rsidP="000E33F7">
      <w:pPr>
        <w:pStyle w:val="6"/>
        <w:rPr>
          <w:b w:val="0"/>
        </w:rPr>
      </w:pPr>
      <w:r w:rsidRPr="00E73994">
        <w:rPr>
          <w:b w:val="0"/>
        </w:rPr>
        <w:t>FC-BM001-001-001-</w:t>
      </w:r>
      <w:r w:rsidR="005C7506">
        <w:rPr>
          <w:rFonts w:hint="eastAsia"/>
          <w:b w:val="0"/>
        </w:rPr>
        <w:t>01-</w:t>
      </w:r>
      <w:r w:rsidRPr="00E73994">
        <w:rPr>
          <w:rFonts w:hint="eastAsia"/>
          <w:b w:val="0"/>
        </w:rPr>
        <w:t>01</w:t>
      </w:r>
      <w:r w:rsidR="000640F9">
        <w:rPr>
          <w:rFonts w:hint="eastAsia"/>
          <w:b w:val="0"/>
        </w:rPr>
        <w:t>查询</w:t>
      </w:r>
      <w:r w:rsidR="001D4E63" w:rsidRPr="00E73994">
        <w:rPr>
          <w:rFonts w:hint="eastAsia"/>
          <w:b w:val="0"/>
        </w:rPr>
        <w:t>公司指标库</w:t>
      </w:r>
    </w:p>
    <w:p w:rsidR="006F0C88" w:rsidRDefault="006F0C88" w:rsidP="00A93559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BC1430" w:rsidRPr="00BC1430" w:rsidTr="00BC1430">
        <w:tc>
          <w:tcPr>
            <w:tcW w:w="2093" w:type="dxa"/>
          </w:tcPr>
          <w:p w:rsidR="00BC1430" w:rsidRPr="00BC1430" w:rsidRDefault="00BC1430" w:rsidP="006F0C88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BC1430" w:rsidRPr="00BC1430" w:rsidRDefault="00BC1430" w:rsidP="006F0C88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BC1430" w:rsidTr="00BC1430">
        <w:tc>
          <w:tcPr>
            <w:tcW w:w="2093" w:type="dxa"/>
          </w:tcPr>
          <w:p w:rsidR="00BC1430" w:rsidRDefault="00BC1430" w:rsidP="006F0C88">
            <w:r>
              <w:rPr>
                <w:rFonts w:hint="eastAsia"/>
              </w:rPr>
              <w:t>查询条件</w:t>
            </w:r>
          </w:p>
        </w:tc>
        <w:tc>
          <w:tcPr>
            <w:tcW w:w="6429" w:type="dxa"/>
          </w:tcPr>
          <w:p w:rsidR="00BC1430" w:rsidRDefault="00BC1430" w:rsidP="006F0C88">
            <w:r>
              <w:rPr>
                <w:rFonts w:hint="eastAsia"/>
              </w:rPr>
              <w:t>字符串</w:t>
            </w:r>
          </w:p>
        </w:tc>
      </w:tr>
      <w:tr w:rsidR="00FD64BD" w:rsidTr="00BC1430">
        <w:tc>
          <w:tcPr>
            <w:tcW w:w="2093" w:type="dxa"/>
          </w:tcPr>
          <w:p w:rsidR="00FD64BD" w:rsidRDefault="00FD64BD" w:rsidP="006F0C88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FD64BD" w:rsidRDefault="00FD64BD" w:rsidP="006F0C88">
            <w:r>
              <w:rPr>
                <w:rFonts w:hint="eastAsia"/>
              </w:rPr>
              <w:t>数字</w:t>
            </w:r>
          </w:p>
        </w:tc>
      </w:tr>
      <w:tr w:rsidR="00FD64BD" w:rsidTr="00BC1430">
        <w:tc>
          <w:tcPr>
            <w:tcW w:w="2093" w:type="dxa"/>
          </w:tcPr>
          <w:p w:rsidR="00FD64BD" w:rsidRDefault="00FD64BD" w:rsidP="006F0C88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FD64BD" w:rsidRDefault="00FD64BD" w:rsidP="006F0C88">
            <w:r>
              <w:rPr>
                <w:rFonts w:hint="eastAsia"/>
              </w:rPr>
              <w:t>数字</w:t>
            </w:r>
          </w:p>
        </w:tc>
      </w:tr>
    </w:tbl>
    <w:p w:rsidR="003B1907" w:rsidRDefault="003B1907" w:rsidP="006C60AD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770ABA" w:rsidRPr="00BC1430" w:rsidTr="005F158A">
        <w:tc>
          <w:tcPr>
            <w:tcW w:w="2093" w:type="dxa"/>
          </w:tcPr>
          <w:p w:rsidR="00770ABA" w:rsidRPr="00BC1430" w:rsidRDefault="00770ABA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770ABA" w:rsidRPr="00BC1430" w:rsidRDefault="00770ABA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770ABA" w:rsidTr="005F158A">
        <w:tc>
          <w:tcPr>
            <w:tcW w:w="2093" w:type="dxa"/>
          </w:tcPr>
          <w:p w:rsidR="00770ABA" w:rsidRDefault="00AC75CC" w:rsidP="005F158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770ABA" w:rsidRDefault="00AC75CC" w:rsidP="005F158A">
            <w:r>
              <w:rPr>
                <w:rFonts w:hint="eastAsia"/>
              </w:rPr>
              <w:t>公司指标库（</w:t>
            </w:r>
            <w:r>
              <w:rPr>
                <w:rFonts w:hint="eastAsia"/>
              </w:rPr>
              <w:t>KPI_INFO</w:t>
            </w:r>
            <w:r>
              <w:rPr>
                <w:rFonts w:hint="eastAsia"/>
              </w:rPr>
              <w:t>）集合</w:t>
            </w:r>
          </w:p>
        </w:tc>
      </w:tr>
      <w:tr w:rsidR="00770ABA" w:rsidTr="005F158A">
        <w:tc>
          <w:tcPr>
            <w:tcW w:w="2093" w:type="dxa"/>
          </w:tcPr>
          <w:p w:rsidR="00770ABA" w:rsidRDefault="00CA442E" w:rsidP="005F158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770ABA" w:rsidRDefault="00770ABA" w:rsidP="005F158A">
            <w:r>
              <w:rPr>
                <w:rFonts w:hint="eastAsia"/>
              </w:rPr>
              <w:t>数字</w:t>
            </w:r>
          </w:p>
        </w:tc>
      </w:tr>
      <w:tr w:rsidR="00770ABA" w:rsidTr="005F158A">
        <w:tc>
          <w:tcPr>
            <w:tcW w:w="2093" w:type="dxa"/>
          </w:tcPr>
          <w:p w:rsidR="00770ABA" w:rsidRDefault="00CA442E" w:rsidP="005F158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770ABA" w:rsidRDefault="00770ABA" w:rsidP="005F158A">
            <w:r>
              <w:rPr>
                <w:rFonts w:hint="eastAsia"/>
              </w:rPr>
              <w:t>数字</w:t>
            </w:r>
          </w:p>
        </w:tc>
      </w:tr>
    </w:tbl>
    <w:p w:rsidR="001D6D9E" w:rsidRDefault="001D6D9E" w:rsidP="006C60AD">
      <w:pPr>
        <w:pStyle w:val="7"/>
      </w:pPr>
      <w:r>
        <w:rPr>
          <w:rFonts w:hint="eastAsia"/>
        </w:rPr>
        <w:lastRenderedPageBreak/>
        <w:t>流程逻辑</w:t>
      </w:r>
    </w:p>
    <w:p w:rsidR="006F0C88" w:rsidRPr="006F0C88" w:rsidRDefault="005D72F2" w:rsidP="003C4243">
      <w:pPr>
        <w:jc w:val="center"/>
      </w:pPr>
      <w:r>
        <w:object w:dxaOrig="4003" w:dyaOrig="8431">
          <v:shape id="_x0000_i1032" type="#_x0000_t75" style="width:200.25pt;height:421.5pt" o:ole="">
            <v:imagedata r:id="rId26" o:title=""/>
          </v:shape>
          <o:OLEObject Type="Embed" ProgID="Visio.Drawing.11" ShapeID="_x0000_i1032" DrawAspect="Content" ObjectID="_1471119377" r:id="rId27"/>
        </w:object>
      </w:r>
    </w:p>
    <w:p w:rsidR="006F0C88" w:rsidRDefault="006F0C88" w:rsidP="006F0C88"/>
    <w:p w:rsidR="00D1067B" w:rsidRPr="0092531E" w:rsidRDefault="00D873EB" w:rsidP="00D1067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F</w:t>
      </w:r>
      <w:r w:rsidR="00D1067B" w:rsidRPr="0092531E">
        <w:rPr>
          <w:b w:val="0"/>
        </w:rPr>
        <w:t>-BM</w:t>
      </w:r>
      <w:r w:rsidR="00D1067B" w:rsidRPr="0092531E">
        <w:rPr>
          <w:rFonts w:hint="eastAsia"/>
          <w:b w:val="0"/>
        </w:rPr>
        <w:t>001</w:t>
      </w:r>
      <w:r w:rsidR="00D1067B">
        <w:rPr>
          <w:b w:val="0"/>
        </w:rPr>
        <w:t>-001-001-0</w:t>
      </w:r>
      <w:r w:rsidR="00D1067B">
        <w:rPr>
          <w:rFonts w:hint="eastAsia"/>
          <w:b w:val="0"/>
        </w:rPr>
        <w:t>2</w:t>
      </w:r>
      <w:r w:rsidR="00D1067B" w:rsidRPr="0092531E">
        <w:rPr>
          <w:rFonts w:hint="eastAsia"/>
          <w:b w:val="0"/>
        </w:rPr>
        <w:t>指标</w:t>
      </w:r>
      <w:r w:rsidR="002A77E6">
        <w:rPr>
          <w:rFonts w:hint="eastAsia"/>
          <w:b w:val="0"/>
        </w:rPr>
        <w:t>工作</w:t>
      </w:r>
      <w:r w:rsidR="00BD6AC8">
        <w:rPr>
          <w:rFonts w:hint="eastAsia"/>
          <w:b w:val="0"/>
        </w:rPr>
        <w:t>区</w:t>
      </w:r>
    </w:p>
    <w:p w:rsidR="00D1067B" w:rsidRDefault="00D1067B" w:rsidP="00D1067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1067B" w:rsidRPr="00A672F3" w:rsidRDefault="00205366" w:rsidP="00D1067B">
      <w:r>
        <w:rPr>
          <w:noProof/>
        </w:rPr>
        <w:drawing>
          <wp:inline distT="0" distB="0" distL="0" distR="0" wp14:anchorId="350CDC61" wp14:editId="6827561F">
            <wp:extent cx="5274310" cy="1918042"/>
            <wp:effectExtent l="0" t="0" r="2540" b="635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8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67B" w:rsidRPr="005074B0" w:rsidRDefault="00D1067B" w:rsidP="00D1067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B3D86" w:rsidRPr="005074B0" w:rsidTr="004B3D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B3D86" w:rsidRPr="005074B0" w:rsidRDefault="004B3D86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B3D86" w:rsidRPr="005074B0" w:rsidRDefault="004B3D86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B3D86" w:rsidRPr="005074B0" w:rsidRDefault="004B3D86" w:rsidP="004B3D86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B3D86" w:rsidRPr="005074B0" w:rsidRDefault="004B3D86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B3D86" w:rsidRPr="005074B0" w:rsidRDefault="007A3B3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4B3D86" w:rsidRDefault="00EB05B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B3D86" w:rsidRDefault="00F46058" w:rsidP="009854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修改</w:t>
            </w:r>
            <w:r>
              <w:rPr>
                <w:rFonts w:hint="eastAsia"/>
                <w:kern w:val="0"/>
                <w:sz w:val="18"/>
                <w:szCs w:val="18"/>
              </w:rPr>
              <w:t>｜删除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｜</w:t>
            </w:r>
            <w:r w:rsidR="00E05A68">
              <w:rPr>
                <w:rFonts w:hint="eastAsia"/>
                <w:kern w:val="0"/>
                <w:sz w:val="18"/>
                <w:szCs w:val="18"/>
              </w:rPr>
              <w:t>导入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｜导出｜</w:t>
            </w:r>
            <w:r w:rsidR="0098543C">
              <w:rPr>
                <w:rFonts w:hint="eastAsia"/>
                <w:kern w:val="0"/>
                <w:sz w:val="18"/>
                <w:szCs w:val="18"/>
              </w:rPr>
              <w:t>提交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4B3D86" w:rsidRDefault="003728B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指标库</w:t>
            </w:r>
          </w:p>
        </w:tc>
      </w:tr>
    </w:tbl>
    <w:p w:rsidR="00D1067B" w:rsidRPr="00F260F1" w:rsidRDefault="00D1067B" w:rsidP="00D1067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1067B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1067B" w:rsidRDefault="00D1067B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1067B" w:rsidRPr="00194DD0" w:rsidRDefault="00D1067B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D9478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1067B" w:rsidRPr="00194DD0" w:rsidRDefault="00113AEC" w:rsidP="00D9478A">
            <w:pPr>
              <w:pStyle w:val="af2"/>
            </w:pPr>
            <w:r w:rsidRPr="00FA5EFE">
              <w:rPr>
                <w:rFonts w:hint="eastAsia"/>
              </w:rPr>
              <w:t>指标工作区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775B3" w:rsidRDefault="00F775B3" w:rsidP="00A45049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默认查询条件传入空值</w:t>
            </w:r>
          </w:p>
          <w:p w:rsidR="00D1067B" w:rsidRPr="00194DD0" w:rsidRDefault="00F775B3" w:rsidP="00A45049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参见，功能调用“</w:t>
            </w:r>
            <w:r w:rsidRPr="00AD6CC0">
              <w:t>FC-BM001-001-001</w:t>
            </w:r>
            <w:r w:rsidR="006437AB">
              <w:rPr>
                <w:rFonts w:hint="eastAsia"/>
              </w:rPr>
              <w:t>-02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6437AB">
              <w:rPr>
                <w:rFonts w:hint="eastAsia"/>
              </w:rPr>
              <w:t>指标工作区</w:t>
            </w:r>
            <w:r w:rsidRPr="00AD6CC0">
              <w:rPr>
                <w:rFonts w:hint="eastAsia"/>
              </w:rPr>
              <w:t>网格列表加载”</w:t>
            </w:r>
          </w:p>
        </w:tc>
      </w:tr>
      <w:tr w:rsidR="00826FBC" w:rsidRPr="00194DD0" w:rsidTr="00D9478A">
        <w:trPr>
          <w:trHeight w:val="454"/>
        </w:trPr>
        <w:tc>
          <w:tcPr>
            <w:tcW w:w="771" w:type="dxa"/>
          </w:tcPr>
          <w:p w:rsidR="00826FBC" w:rsidRPr="00194DD0" w:rsidRDefault="00826FB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826FBC" w:rsidRDefault="00987A48" w:rsidP="00D9478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826FBC" w:rsidRPr="00194DD0" w:rsidRDefault="00381A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826FBC" w:rsidRDefault="00FA5EFE" w:rsidP="00FA5EFE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FC19FE">
              <w:t>“</w:t>
            </w:r>
            <w:proofErr w:type="gramEnd"/>
            <w:r>
              <w:rPr>
                <w:rFonts w:hint="eastAsia"/>
              </w:rPr>
              <w:t>F</w:t>
            </w:r>
            <w:r w:rsidR="00FC19FE" w:rsidRPr="00774FA4">
              <w:t>-BM</w:t>
            </w:r>
            <w:r w:rsidR="00FC19FE" w:rsidRPr="00774FA4">
              <w:rPr>
                <w:rFonts w:hint="eastAsia"/>
              </w:rPr>
              <w:t>001</w:t>
            </w:r>
            <w:r w:rsidR="00FC19FE" w:rsidRPr="00774FA4">
              <w:t>-001-001-0</w:t>
            </w:r>
            <w:r w:rsidR="00915580">
              <w:rPr>
                <w:rFonts w:hint="eastAsia"/>
              </w:rPr>
              <w:t>7</w:t>
            </w:r>
            <w:r w:rsidR="00FC19FE" w:rsidRPr="00C94FCF">
              <w:rPr>
                <w:rFonts w:hint="eastAsia"/>
              </w:rPr>
              <w:t>指标</w:t>
            </w:r>
            <w:r w:rsidR="006158EC">
              <w:rPr>
                <w:rFonts w:hint="eastAsia"/>
              </w:rPr>
              <w:t>新增</w:t>
            </w:r>
            <w:r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194DD0" w:rsidRDefault="002720E1" w:rsidP="002720E1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D1067B">
              <w:t>“</w:t>
            </w:r>
            <w:proofErr w:type="gramEnd"/>
            <w:r>
              <w:rPr>
                <w:rFonts w:hint="eastAsia"/>
              </w:rPr>
              <w:t>F</w:t>
            </w:r>
            <w:r w:rsidR="00D1067B" w:rsidRPr="00774FA4">
              <w:t>-BM</w:t>
            </w:r>
            <w:r w:rsidR="00D1067B" w:rsidRPr="00774FA4">
              <w:rPr>
                <w:rFonts w:hint="eastAsia"/>
              </w:rPr>
              <w:t>001</w:t>
            </w:r>
            <w:r w:rsidR="00D1067B" w:rsidRPr="00774FA4">
              <w:t>-001-001-0</w:t>
            </w:r>
            <w:r w:rsidR="00915580">
              <w:rPr>
                <w:rFonts w:hint="eastAsia"/>
              </w:rPr>
              <w:t>8</w:t>
            </w:r>
            <w:r w:rsidR="00D1067B" w:rsidRPr="00C94FCF">
              <w:rPr>
                <w:rFonts w:hint="eastAsia"/>
              </w:rPr>
              <w:t>指标编辑“</w:t>
            </w:r>
          </w:p>
        </w:tc>
      </w:tr>
      <w:tr w:rsidR="00CD3ADF" w:rsidRPr="00194DD0" w:rsidTr="00D9478A">
        <w:trPr>
          <w:trHeight w:val="454"/>
        </w:trPr>
        <w:tc>
          <w:tcPr>
            <w:tcW w:w="771" w:type="dxa"/>
          </w:tcPr>
          <w:p w:rsidR="00CD3ADF" w:rsidRPr="00194DD0" w:rsidRDefault="00CD3ADF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CD3ADF" w:rsidRDefault="00CD3ADF" w:rsidP="00D9478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CD3ADF" w:rsidRPr="00194DD0" w:rsidRDefault="00CD3ADF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E5DD3" w:rsidRDefault="0017512D" w:rsidP="0017512D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>
              <w:t>“</w:t>
            </w:r>
            <w:proofErr w:type="gramEnd"/>
            <w:r>
              <w:rPr>
                <w:rFonts w:hint="eastAsia"/>
              </w:rPr>
              <w:t>F</w:t>
            </w:r>
            <w:r w:rsidRPr="00774FA4">
              <w:t>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9指标删除</w:t>
            </w:r>
            <w:r w:rsidRPr="00C94FCF"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导入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194DD0" w:rsidRDefault="005615F2" w:rsidP="00F75730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220D13">
              <w:t>“</w:t>
            </w:r>
            <w:proofErr w:type="gramEnd"/>
            <w:r>
              <w:rPr>
                <w:rFonts w:hint="eastAsia"/>
              </w:rPr>
              <w:t>F</w:t>
            </w:r>
            <w:r w:rsidR="00220D13" w:rsidRPr="00774FA4">
              <w:t>-BM</w:t>
            </w:r>
            <w:r w:rsidR="00220D13" w:rsidRPr="00774FA4">
              <w:rPr>
                <w:rFonts w:hint="eastAsia"/>
              </w:rPr>
              <w:t>001</w:t>
            </w:r>
            <w:r w:rsidR="00220D13" w:rsidRPr="00774FA4">
              <w:t>-001-001-0</w:t>
            </w:r>
            <w:r w:rsidR="00220D13">
              <w:rPr>
                <w:rFonts w:hint="eastAsia"/>
              </w:rPr>
              <w:t>3</w:t>
            </w:r>
            <w:r w:rsidR="00220D13" w:rsidRPr="00BD63AB">
              <w:rPr>
                <w:rFonts w:hint="eastAsia"/>
              </w:rPr>
              <w:t>指标导入</w:t>
            </w:r>
            <w:r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导出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236FEC" w:rsidRDefault="00D64C96" w:rsidP="009D5349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>
              <w:t>“</w:t>
            </w:r>
            <w:proofErr w:type="gramEnd"/>
            <w:r>
              <w:rPr>
                <w:rFonts w:hint="eastAsia"/>
              </w:rPr>
              <w:t>F</w:t>
            </w:r>
            <w:r w:rsidRPr="00774FA4">
              <w:t>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4指标导出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941684" w:rsidP="00DB76FB">
            <w:pPr>
              <w:pStyle w:val="af2"/>
            </w:pPr>
            <w:r>
              <w:rPr>
                <w:rFonts w:hint="eastAsia"/>
              </w:rPr>
              <w:t>1、参见，功能调用“</w:t>
            </w:r>
            <w:r w:rsidRPr="00AD6CC0">
              <w:t>FC-BM001-001-001</w:t>
            </w:r>
            <w:r>
              <w:rPr>
                <w:rFonts w:hint="eastAsia"/>
              </w:rPr>
              <w:t>-0</w:t>
            </w:r>
            <w:r w:rsidR="00DB76FB">
              <w:rPr>
                <w:rFonts w:hint="eastAsia"/>
              </w:rPr>
              <w:t>2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DB76FB">
              <w:rPr>
                <w:rFonts w:hint="eastAsia"/>
              </w:rPr>
              <w:t>指标工作区</w:t>
            </w:r>
            <w:r w:rsidRPr="00AD6CC0">
              <w:rPr>
                <w:rFonts w:hint="eastAsia"/>
              </w:rPr>
              <w:t>网格列表加载”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036E3C" w:rsidP="00D9478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B5608E" w:rsidP="00D9478A">
            <w:pPr>
              <w:pStyle w:val="af2"/>
            </w:pPr>
            <w:r>
              <w:t>弹出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6高级查询“窗口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505D63" w:rsidP="00D9478A">
            <w:pPr>
              <w:pStyle w:val="af2"/>
            </w:pPr>
            <w:r>
              <w:rPr>
                <w:rFonts w:hint="eastAsia"/>
              </w:rPr>
              <w:t>公司指标库</w:t>
            </w:r>
          </w:p>
        </w:tc>
        <w:tc>
          <w:tcPr>
            <w:tcW w:w="1037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A869D9" w:rsidP="00A869D9">
            <w:pPr>
              <w:pStyle w:val="af2"/>
            </w:pPr>
            <w:r>
              <w:rPr>
                <w:rFonts w:hint="eastAsia"/>
              </w:rPr>
              <w:t>切换到Tab</w:t>
            </w:r>
            <w:r w:rsidR="00C10D66">
              <w:rPr>
                <w:rFonts w:hint="eastAsia"/>
              </w:rPr>
              <w:t>页</w:t>
            </w:r>
            <w:proofErr w:type="gramStart"/>
            <w:r w:rsidR="00D1067B">
              <w:t>“</w:t>
            </w:r>
            <w:proofErr w:type="gramEnd"/>
            <w:r w:rsidR="00D1067B" w:rsidRPr="00774FA4">
              <w:t>UI-BM</w:t>
            </w:r>
            <w:r w:rsidR="00D1067B" w:rsidRPr="00774FA4">
              <w:rPr>
                <w:rFonts w:hint="eastAsia"/>
              </w:rPr>
              <w:t>001</w:t>
            </w:r>
            <w:r w:rsidR="00D1067B" w:rsidRPr="00774FA4">
              <w:t>-001-001-0</w:t>
            </w:r>
            <w:r w:rsidR="00EF1DFC">
              <w:rPr>
                <w:rFonts w:hint="eastAsia"/>
              </w:rPr>
              <w:t>1</w:t>
            </w:r>
            <w:r w:rsidR="00545AC2">
              <w:rPr>
                <w:rFonts w:hint="eastAsia"/>
              </w:rPr>
              <w:t>公司</w:t>
            </w:r>
            <w:r w:rsidR="00D1067B">
              <w:rPr>
                <w:rFonts w:hint="eastAsia"/>
              </w:rPr>
              <w:t>指标库</w:t>
            </w:r>
            <w:r w:rsidR="00D1067B" w:rsidRPr="00BD63AB">
              <w:rPr>
                <w:rFonts w:hint="eastAsia"/>
              </w:rPr>
              <w:t>“</w:t>
            </w:r>
          </w:p>
        </w:tc>
      </w:tr>
    </w:tbl>
    <w:p w:rsidR="00D508CB" w:rsidRDefault="00D508CB" w:rsidP="00D508CB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6F734B" w:rsidRPr="00474DC4" w:rsidTr="00EE29F9">
        <w:tc>
          <w:tcPr>
            <w:tcW w:w="1994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6F734B" w:rsidTr="00EE29F9">
        <w:tc>
          <w:tcPr>
            <w:tcW w:w="1994" w:type="dxa"/>
          </w:tcPr>
          <w:p w:rsidR="00EE29F9" w:rsidRPr="00EE29F9" w:rsidRDefault="006F734B" w:rsidP="00386CCB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 w:rsidR="00386CCB">
              <w:rPr>
                <w:rFonts w:hint="eastAsia"/>
                <w:b/>
                <w:sz w:val="16"/>
              </w:rPr>
              <w:t>2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6F734B" w:rsidRDefault="006F734B" w:rsidP="00465AFF">
            <w:r w:rsidRPr="005B35A8">
              <w:rPr>
                <w:rFonts w:hint="eastAsia"/>
                <w:sz w:val="16"/>
              </w:rPr>
              <w:t>查询</w:t>
            </w:r>
            <w:r w:rsidR="00465AFF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850" w:type="dxa"/>
          </w:tcPr>
          <w:p w:rsidR="006F734B" w:rsidRDefault="006F734B" w:rsidP="00CC16C6">
            <w:r w:rsidRPr="005B35A8">
              <w:rPr>
                <w:rFonts w:hint="eastAsia"/>
                <w:sz w:val="16"/>
              </w:rPr>
              <w:t>根据查询条件查询</w:t>
            </w:r>
            <w:r w:rsidR="00CC16C6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709" w:type="dxa"/>
          </w:tcPr>
          <w:p w:rsidR="006F734B" w:rsidRDefault="006F734B" w:rsidP="005F158A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6F734B" w:rsidRDefault="006F734B" w:rsidP="005F158A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6F734B" w:rsidRDefault="006F734B" w:rsidP="005F158A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6F734B" w:rsidRPr="0099639A" w:rsidRDefault="0017722B" w:rsidP="005F158A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="006F734B" w:rsidRPr="0099639A">
              <w:rPr>
                <w:rFonts w:hint="eastAsia"/>
                <w:sz w:val="20"/>
              </w:rPr>
              <w:t>（</w:t>
            </w:r>
            <w:r w:rsidR="006F734B"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="006F734B" w:rsidRPr="0099639A">
              <w:rPr>
                <w:rFonts w:hint="eastAsia"/>
                <w:sz w:val="20"/>
              </w:rPr>
              <w:t>）</w:t>
            </w:r>
          </w:p>
          <w:p w:rsidR="006F734B" w:rsidRPr="0099639A" w:rsidRDefault="006F734B" w:rsidP="005F158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F734B" w:rsidRPr="0099639A" w:rsidRDefault="006F734B" w:rsidP="005F158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F734B" w:rsidRDefault="006F734B" w:rsidP="005F158A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D508CB" w:rsidRDefault="00D508CB" w:rsidP="00D508CB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</w:t>
      </w:r>
      <w:r w:rsidR="00B446DC">
        <w:rPr>
          <w:rFonts w:hint="eastAsia"/>
          <w:b w:val="0"/>
        </w:rPr>
        <w:t>2</w:t>
      </w:r>
      <w:r>
        <w:rPr>
          <w:rFonts w:hint="eastAsia"/>
          <w:b w:val="0"/>
        </w:rPr>
        <w:t>-</w:t>
      </w:r>
      <w:r w:rsidRPr="00E73994">
        <w:rPr>
          <w:rFonts w:hint="eastAsia"/>
          <w:b w:val="0"/>
        </w:rPr>
        <w:t>01</w:t>
      </w:r>
      <w:r w:rsidR="0030196F">
        <w:rPr>
          <w:rFonts w:hint="eastAsia"/>
          <w:b w:val="0"/>
        </w:rPr>
        <w:t>查询</w:t>
      </w:r>
      <w:r w:rsidR="004708D1">
        <w:rPr>
          <w:rFonts w:hint="eastAsia"/>
          <w:b w:val="0"/>
        </w:rPr>
        <w:t>指标工作区</w:t>
      </w:r>
    </w:p>
    <w:p w:rsidR="001C6EA1" w:rsidRDefault="001C6EA1" w:rsidP="001C6EA1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C6EA1" w:rsidRPr="00BC1430" w:rsidTr="005F158A">
        <w:tc>
          <w:tcPr>
            <w:tcW w:w="2093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查询条件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字符串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</w:tbl>
    <w:p w:rsidR="001C6EA1" w:rsidRDefault="001C6EA1" w:rsidP="001C6EA1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C6EA1" w:rsidRPr="00BC1430" w:rsidTr="005F158A">
        <w:tc>
          <w:tcPr>
            <w:tcW w:w="2093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1C6EA1" w:rsidRDefault="0038074E" w:rsidP="00E540D8">
            <w:r>
              <w:rPr>
                <w:rFonts w:hint="eastAsia"/>
              </w:rPr>
              <w:t>指标工作区</w:t>
            </w:r>
            <w:r w:rsidR="001C6EA1">
              <w:rPr>
                <w:rFonts w:hint="eastAsia"/>
              </w:rPr>
              <w:t>（</w:t>
            </w:r>
            <w:r w:rsidR="001C6EA1">
              <w:rPr>
                <w:rFonts w:hint="eastAsia"/>
              </w:rPr>
              <w:t>KPI_</w:t>
            </w:r>
            <w:r w:rsidR="00E540D8">
              <w:rPr>
                <w:rFonts w:hint="eastAsia"/>
              </w:rPr>
              <w:t>WKS</w:t>
            </w:r>
            <w:r w:rsidR="001C6EA1">
              <w:rPr>
                <w:rFonts w:hint="eastAsia"/>
              </w:rPr>
              <w:t>）集合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</w:tbl>
    <w:p w:rsidR="001C6EA1" w:rsidRDefault="001C6EA1" w:rsidP="001C6EA1">
      <w:pPr>
        <w:pStyle w:val="7"/>
      </w:pPr>
      <w:r>
        <w:rPr>
          <w:rFonts w:hint="eastAsia"/>
        </w:rPr>
        <w:lastRenderedPageBreak/>
        <w:t>流程逻辑</w:t>
      </w:r>
    </w:p>
    <w:p w:rsidR="001C6EA1" w:rsidRPr="006F0C88" w:rsidRDefault="00427EB1" w:rsidP="001C6EA1">
      <w:pPr>
        <w:jc w:val="center"/>
      </w:pPr>
      <w:r>
        <w:object w:dxaOrig="4002" w:dyaOrig="8431">
          <v:shape id="_x0000_i1033" type="#_x0000_t75" style="width:200.25pt;height:421.5pt" o:ole="">
            <v:imagedata r:id="rId29" o:title=""/>
          </v:shape>
          <o:OLEObject Type="Embed" ProgID="Visio.Drawing.11" ShapeID="_x0000_i1033" DrawAspect="Content" ObjectID="_1471119378" r:id="rId30"/>
        </w:object>
      </w:r>
    </w:p>
    <w:p w:rsidR="00F46AA1" w:rsidRDefault="00F46AA1" w:rsidP="00F46AA1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>
        <w:rPr>
          <w:rFonts w:hint="eastAsia"/>
          <w:b w:val="0"/>
        </w:rPr>
        <w:t>3</w:t>
      </w:r>
      <w:r w:rsidR="00071856">
        <w:rPr>
          <w:rFonts w:hint="eastAsia"/>
          <w:b w:val="0"/>
        </w:rPr>
        <w:t>指标导入</w:t>
      </w:r>
    </w:p>
    <w:p w:rsidR="00CF7EE2" w:rsidRPr="00CF7EE2" w:rsidRDefault="00CF7EE2" w:rsidP="00CF7EE2"/>
    <w:p w:rsidR="00F46AA1" w:rsidRDefault="00F46AA1" w:rsidP="00F46AA1">
      <w:pPr>
        <w:pStyle w:val="5"/>
        <w:ind w:left="1009" w:hanging="1009"/>
      </w:pPr>
      <w:r w:rsidRPr="005074B0">
        <w:rPr>
          <w:rFonts w:hint="eastAsia"/>
        </w:rPr>
        <w:lastRenderedPageBreak/>
        <w:t>参考界面</w:t>
      </w:r>
    </w:p>
    <w:p w:rsidR="00F46AA1" w:rsidRPr="00A672F3" w:rsidRDefault="0070473A" w:rsidP="00F46AA1">
      <w:r>
        <w:rPr>
          <w:noProof/>
        </w:rPr>
        <w:drawing>
          <wp:inline distT="0" distB="0" distL="0" distR="0" wp14:anchorId="6D9638E4" wp14:editId="33D732EF">
            <wp:extent cx="4257675" cy="25146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AA1" w:rsidRPr="005074B0" w:rsidRDefault="00F46AA1" w:rsidP="00F46AA1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F46AA1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D9478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F46AA1" w:rsidRPr="005074B0" w:rsidRDefault="00F46AA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F46AA1" w:rsidRPr="005074B0" w:rsidRDefault="00F941F4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临时指标导入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A45049">
            <w:pPr>
              <w:pStyle w:val="af2"/>
              <w:numPr>
                <w:ilvl w:val="0"/>
                <w:numId w:val="11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F46AA1" w:rsidRPr="005074B0" w:rsidRDefault="004B1FA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  <w:hideMark/>
          </w:tcPr>
          <w:p w:rsidR="00F46AA1" w:rsidRPr="005074B0" w:rsidRDefault="004B1FA3" w:rsidP="00F545DE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模板下载｜关闭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F46AA1" w:rsidRPr="005074B0" w:rsidRDefault="007C79F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件域</w:t>
            </w:r>
          </w:p>
        </w:tc>
        <w:tc>
          <w:tcPr>
            <w:tcW w:w="5210" w:type="dxa"/>
            <w:hideMark/>
          </w:tcPr>
          <w:p w:rsidR="00F46AA1" w:rsidRPr="005074B0" w:rsidRDefault="007C79F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导入文件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</w:tcPr>
          <w:p w:rsidR="00F46AA1" w:rsidRPr="005074B0" w:rsidRDefault="00F46AA1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F46AA1" w:rsidRDefault="00F46AA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F46AA1" w:rsidRDefault="00B45080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</w:t>
            </w:r>
            <w:r w:rsidR="00F545DE">
              <w:rPr>
                <w:rFonts w:hint="eastAsia"/>
                <w:kern w:val="0"/>
                <w:sz w:val="18"/>
                <w:szCs w:val="18"/>
              </w:rPr>
              <w:t>｜取消</w:t>
            </w:r>
          </w:p>
        </w:tc>
      </w:tr>
    </w:tbl>
    <w:p w:rsidR="00F46AA1" w:rsidRPr="00F260F1" w:rsidRDefault="00F46AA1" w:rsidP="00F46AA1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F46AA1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F46AA1" w:rsidRDefault="00F46AA1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F46AA1" w:rsidRPr="00194DD0" w:rsidRDefault="00F46AA1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D9478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F46AA1" w:rsidRPr="00194DD0" w:rsidRDefault="00F46AA1" w:rsidP="00D9478A">
            <w:pPr>
              <w:pStyle w:val="af2"/>
            </w:pPr>
            <w:r>
              <w:rPr>
                <w:rFonts w:hint="eastAsia"/>
              </w:rPr>
              <w:t>临时</w:t>
            </w:r>
            <w:r w:rsidR="00A472A9">
              <w:rPr>
                <w:rFonts w:hint="eastAsia"/>
              </w:rPr>
              <w:t>指标导入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46AA1" w:rsidRPr="00194DD0" w:rsidRDefault="006F2760" w:rsidP="00D9478A">
            <w:pPr>
              <w:pStyle w:val="af2"/>
            </w:pPr>
            <w:r>
              <w:rPr>
                <w:rFonts w:hint="eastAsia"/>
              </w:rPr>
              <w:t>将文件域导入文件置为空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Default="00A72662" w:rsidP="00D9478A">
            <w:pPr>
              <w:pStyle w:val="af2"/>
            </w:pPr>
            <w:r>
              <w:rPr>
                <w:rFonts w:hint="eastAsia"/>
              </w:rPr>
              <w:t>模板下载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Default="00B85543" w:rsidP="00B85543">
            <w:pPr>
              <w:pStyle w:val="af2"/>
            </w:pPr>
            <w:r>
              <w:rPr>
                <w:rFonts w:hint="eastAsia"/>
              </w:rPr>
              <w:t>下载导入模板文件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60C9B" w:rsidRDefault="00760C9B" w:rsidP="00A45049">
            <w:pPr>
              <w:pStyle w:val="af2"/>
              <w:numPr>
                <w:ilvl w:val="0"/>
                <w:numId w:val="13"/>
              </w:numPr>
            </w:pPr>
            <w:r>
              <w:rPr>
                <w:rFonts w:hint="eastAsia"/>
              </w:rPr>
              <w:t>取消文件上传</w:t>
            </w:r>
          </w:p>
          <w:p w:rsidR="00F46AA1" w:rsidRPr="00194DD0" w:rsidRDefault="00F8183A" w:rsidP="00A45049">
            <w:pPr>
              <w:pStyle w:val="af2"/>
              <w:numPr>
                <w:ilvl w:val="0"/>
                <w:numId w:val="13"/>
              </w:numPr>
            </w:pPr>
            <w:r>
              <w:rPr>
                <w:rFonts w:hint="eastAsia"/>
              </w:rPr>
              <w:t>关闭临时指标导入窗口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Pr="00194DD0" w:rsidRDefault="006B5D0E" w:rsidP="00D9478A">
            <w:pPr>
              <w:pStyle w:val="af2"/>
            </w:pPr>
            <w:r>
              <w:rPr>
                <w:rFonts w:hint="eastAsia"/>
              </w:rPr>
              <w:t>关闭临时指标导入窗口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导入文件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Pr="00194DD0" w:rsidRDefault="00187C40" w:rsidP="00187C40">
            <w:pPr>
              <w:pStyle w:val="af2"/>
            </w:pPr>
            <w:r>
              <w:rPr>
                <w:rFonts w:hint="eastAsia"/>
              </w:rPr>
              <w:t>弹出文件选择框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Default="00F301DC" w:rsidP="00D9478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D5349" w:rsidRPr="0053108B" w:rsidRDefault="009D5349" w:rsidP="009D5349">
            <w:pPr>
              <w:pStyle w:val="af2"/>
            </w:pPr>
            <w:r>
              <w:rPr>
                <w:rFonts w:hint="eastAsia"/>
              </w:rPr>
              <w:t>1、参见</w:t>
            </w:r>
            <w:r w:rsidR="0053108B">
              <w:rPr>
                <w:rFonts w:hint="eastAsia"/>
              </w:rPr>
              <w:t>、</w:t>
            </w:r>
            <w:r>
              <w:rPr>
                <w:rFonts w:hint="eastAsia"/>
              </w:rPr>
              <w:t>功能</w:t>
            </w:r>
            <w:r w:rsidR="0053108B">
              <w:rPr>
                <w:rFonts w:hint="eastAsia"/>
              </w:rPr>
              <w:t>调用</w:t>
            </w:r>
            <w:r>
              <w:rPr>
                <w:rFonts w:hint="eastAsia"/>
              </w:rPr>
              <w:t>“</w:t>
            </w:r>
            <w:r w:rsidR="0053108B" w:rsidRPr="0053108B">
              <w:t>FC-BM001-001-001-</w:t>
            </w:r>
            <w:r w:rsidR="0053108B" w:rsidRPr="0053108B">
              <w:rPr>
                <w:rFonts w:hint="eastAsia"/>
              </w:rPr>
              <w:t>03-01导入指标至指标工作</w:t>
            </w:r>
            <w:r w:rsidR="0053108B">
              <w:rPr>
                <w:rFonts w:hint="eastAsia"/>
              </w:rPr>
              <w:t>”</w:t>
            </w:r>
          </w:p>
          <w:p w:rsidR="007B6EED" w:rsidRDefault="007B6EED" w:rsidP="00A45049">
            <w:pPr>
              <w:pStyle w:val="af2"/>
              <w:numPr>
                <w:ilvl w:val="0"/>
                <w:numId w:val="14"/>
              </w:numPr>
            </w:pPr>
          </w:p>
        </w:tc>
      </w:tr>
    </w:tbl>
    <w:p w:rsidR="009D5349" w:rsidRDefault="009D5349" w:rsidP="009D5349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lastRenderedPageBreak/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7C2B54" w:rsidRPr="00474DC4" w:rsidTr="005F158A">
        <w:tc>
          <w:tcPr>
            <w:tcW w:w="1994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7C2B54" w:rsidTr="005F158A">
        <w:tc>
          <w:tcPr>
            <w:tcW w:w="1994" w:type="dxa"/>
          </w:tcPr>
          <w:p w:rsidR="007C2B54" w:rsidRPr="00EE29F9" w:rsidRDefault="007C2B54" w:rsidP="005F158A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 w:rsidR="00BC2A29">
              <w:rPr>
                <w:rFonts w:hint="eastAsia"/>
                <w:b/>
                <w:sz w:val="16"/>
              </w:rPr>
              <w:t>3</w:t>
            </w:r>
            <w:r>
              <w:rPr>
                <w:rFonts w:hint="eastAsia"/>
                <w:b/>
                <w:sz w:val="16"/>
              </w:rPr>
              <w:t>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7C2B54" w:rsidRDefault="0096074B" w:rsidP="005F158A">
            <w:r>
              <w:rPr>
                <w:rFonts w:hint="eastAsia"/>
                <w:sz w:val="16"/>
              </w:rPr>
              <w:t>导入</w:t>
            </w:r>
            <w:r w:rsidR="007C2B54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850" w:type="dxa"/>
          </w:tcPr>
          <w:p w:rsidR="007C2B54" w:rsidRDefault="00653610" w:rsidP="00653610">
            <w:r>
              <w:rPr>
                <w:rFonts w:hint="eastAsia"/>
                <w:sz w:val="16"/>
              </w:rPr>
              <w:t>通过</w:t>
            </w:r>
            <w:r>
              <w:rPr>
                <w:rFonts w:hint="eastAsia"/>
                <w:sz w:val="16"/>
              </w:rPr>
              <w:t>EXCEL</w:t>
            </w:r>
            <w:r>
              <w:rPr>
                <w:rFonts w:hint="eastAsia"/>
                <w:sz w:val="16"/>
              </w:rPr>
              <w:t>文件导入</w:t>
            </w:r>
            <w:r w:rsidR="007C2B54">
              <w:rPr>
                <w:rFonts w:hint="eastAsia"/>
                <w:sz w:val="16"/>
              </w:rPr>
              <w:t>指标工作区</w:t>
            </w:r>
            <w:r>
              <w:rPr>
                <w:rFonts w:hint="eastAsia"/>
                <w:sz w:val="16"/>
              </w:rPr>
              <w:t>信息</w:t>
            </w:r>
          </w:p>
        </w:tc>
        <w:tc>
          <w:tcPr>
            <w:tcW w:w="709" w:type="dxa"/>
          </w:tcPr>
          <w:p w:rsidR="007C2B54" w:rsidRDefault="007C2B54" w:rsidP="005F158A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7C2B54" w:rsidRDefault="007C2B54" w:rsidP="005F158A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7C2B54" w:rsidRDefault="007C2B54" w:rsidP="005F158A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7C2B54" w:rsidRDefault="007C2B54" w:rsidP="002C59BB">
            <w:pPr>
              <w:pStyle w:val="af2"/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</w:tc>
      </w:tr>
    </w:tbl>
    <w:p w:rsidR="009D5349" w:rsidRDefault="009D5349" w:rsidP="009D5349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3-</w:t>
      </w:r>
      <w:r w:rsidRPr="00E73994">
        <w:rPr>
          <w:rFonts w:hint="eastAsia"/>
          <w:b w:val="0"/>
        </w:rPr>
        <w:t>01</w:t>
      </w:r>
      <w:r w:rsidR="00A33BBF">
        <w:rPr>
          <w:rFonts w:hint="eastAsia"/>
          <w:b w:val="0"/>
        </w:rPr>
        <w:t>导入指标工作区</w:t>
      </w:r>
    </w:p>
    <w:p w:rsidR="00AF7193" w:rsidRDefault="00AF7193" w:rsidP="00AF7193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F7193" w:rsidRPr="00BC1430" w:rsidTr="005F158A">
        <w:tc>
          <w:tcPr>
            <w:tcW w:w="2093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AF7193" w:rsidTr="005F158A">
        <w:tc>
          <w:tcPr>
            <w:tcW w:w="2093" w:type="dxa"/>
          </w:tcPr>
          <w:p w:rsidR="00AF7193" w:rsidRDefault="003840E2" w:rsidP="005F158A"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文件</w:t>
            </w:r>
          </w:p>
        </w:tc>
        <w:tc>
          <w:tcPr>
            <w:tcW w:w="6429" w:type="dxa"/>
          </w:tcPr>
          <w:p w:rsidR="00AF7193" w:rsidRDefault="003840E2" w:rsidP="005F158A">
            <w:r>
              <w:rPr>
                <w:rFonts w:hint="eastAsia"/>
              </w:rPr>
              <w:t>文件</w:t>
            </w:r>
          </w:p>
        </w:tc>
      </w:tr>
    </w:tbl>
    <w:p w:rsidR="00AF7193" w:rsidRDefault="00AF7193" w:rsidP="00AF7193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F7193" w:rsidRPr="00BC1430" w:rsidTr="005F158A">
        <w:tc>
          <w:tcPr>
            <w:tcW w:w="2093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AF7193" w:rsidTr="005F158A">
        <w:tc>
          <w:tcPr>
            <w:tcW w:w="2093" w:type="dxa"/>
          </w:tcPr>
          <w:p w:rsidR="00AF7193" w:rsidRDefault="00403DF6" w:rsidP="005F158A">
            <w:r>
              <w:rPr>
                <w:rFonts w:hint="eastAsia"/>
              </w:rPr>
              <w:t>消息</w:t>
            </w:r>
          </w:p>
        </w:tc>
        <w:tc>
          <w:tcPr>
            <w:tcW w:w="6429" w:type="dxa"/>
          </w:tcPr>
          <w:p w:rsidR="00AF7193" w:rsidRDefault="00B50474" w:rsidP="005F158A">
            <w:r>
              <w:rPr>
                <w:rFonts w:hint="eastAsia"/>
              </w:rPr>
              <w:t>字符串</w:t>
            </w:r>
          </w:p>
        </w:tc>
      </w:tr>
    </w:tbl>
    <w:p w:rsidR="00AF7193" w:rsidRDefault="00AF7193" w:rsidP="00AF7193">
      <w:pPr>
        <w:pStyle w:val="7"/>
      </w:pPr>
      <w:r>
        <w:rPr>
          <w:rFonts w:hint="eastAsia"/>
        </w:rPr>
        <w:lastRenderedPageBreak/>
        <w:t>流程逻辑</w:t>
      </w:r>
    </w:p>
    <w:p w:rsidR="00AF7193" w:rsidRPr="006F0C88" w:rsidRDefault="00F508FE" w:rsidP="00AF7193">
      <w:pPr>
        <w:jc w:val="center"/>
      </w:pPr>
      <w:r>
        <w:object w:dxaOrig="6399" w:dyaOrig="11127">
          <v:shape id="_x0000_i1034" type="#_x0000_t75" style="width:320.25pt;height:556.5pt" o:ole="">
            <v:imagedata r:id="rId32" o:title=""/>
          </v:shape>
          <o:OLEObject Type="Embed" ProgID="Visio.Drawing.11" ShapeID="_x0000_i1034" DrawAspect="Content" ObjectID="_1471119379" r:id="rId33"/>
        </w:object>
      </w:r>
    </w:p>
    <w:p w:rsidR="009D5349" w:rsidRDefault="009D5349" w:rsidP="009D5349"/>
    <w:p w:rsidR="00F46AA1" w:rsidRPr="00F260F1" w:rsidRDefault="00F46AA1" w:rsidP="00F46AA1"/>
    <w:p w:rsidR="002A2EC9" w:rsidRPr="0092531E" w:rsidRDefault="003020B6" w:rsidP="002A2EC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F</w:t>
      </w:r>
      <w:r w:rsidR="002A2EC9" w:rsidRPr="0092531E">
        <w:rPr>
          <w:b w:val="0"/>
        </w:rPr>
        <w:t>-BM</w:t>
      </w:r>
      <w:r w:rsidR="002A2EC9" w:rsidRPr="0092531E">
        <w:rPr>
          <w:rFonts w:hint="eastAsia"/>
          <w:b w:val="0"/>
        </w:rPr>
        <w:t>001</w:t>
      </w:r>
      <w:r w:rsidR="002A2EC9">
        <w:rPr>
          <w:b w:val="0"/>
        </w:rPr>
        <w:t>-001-001-0</w:t>
      </w:r>
      <w:r w:rsidR="00E8375E">
        <w:rPr>
          <w:rFonts w:hint="eastAsia"/>
          <w:b w:val="0"/>
        </w:rPr>
        <w:t>4</w:t>
      </w:r>
      <w:r w:rsidR="008F32B8">
        <w:rPr>
          <w:rFonts w:hint="eastAsia"/>
          <w:b w:val="0"/>
        </w:rPr>
        <w:t>指标详情</w:t>
      </w:r>
    </w:p>
    <w:p w:rsidR="002A2EC9" w:rsidRDefault="002A2EC9" w:rsidP="002A2EC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A2EC9" w:rsidRDefault="002A0B01" w:rsidP="002A2EC9">
      <w:r>
        <w:rPr>
          <w:noProof/>
        </w:rPr>
        <w:drawing>
          <wp:inline distT="0" distB="0" distL="0" distR="0" wp14:anchorId="494DB44E" wp14:editId="649D310A">
            <wp:extent cx="5274310" cy="4503308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03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6B6" w:rsidRPr="00A672F3" w:rsidRDefault="00F056B6" w:rsidP="002A2EC9">
      <w:r>
        <w:rPr>
          <w:noProof/>
        </w:rPr>
        <w:lastRenderedPageBreak/>
        <w:drawing>
          <wp:inline distT="0" distB="0" distL="0" distR="0" wp14:anchorId="4AA78271" wp14:editId="3508282E">
            <wp:extent cx="5274310" cy="3600449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0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EC9" w:rsidRPr="005074B0" w:rsidRDefault="002A2EC9" w:rsidP="002A2EC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A2EC9" w:rsidRPr="005074B0" w:rsidTr="008A2A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A2EC9" w:rsidRPr="005074B0" w:rsidRDefault="002A2EC9" w:rsidP="006A1E4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A2EC9" w:rsidRPr="005074B0" w:rsidRDefault="002A2EC9" w:rsidP="008A2AF4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A2EC9" w:rsidRPr="005074B0" w:rsidRDefault="002A2EC9" w:rsidP="006A1E4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A2EC9" w:rsidRPr="005074B0" w:rsidRDefault="002A2EC9" w:rsidP="006A1E4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  <w:hideMark/>
          </w:tcPr>
          <w:p w:rsidR="002A2EC9" w:rsidRPr="005074B0" w:rsidRDefault="002A2EC9" w:rsidP="008A2AF4">
            <w:pPr>
              <w:pStyle w:val="af2"/>
              <w:ind w:firstLineChars="200" w:firstLine="36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A2EC9" w:rsidRPr="005074B0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A2EC9" w:rsidRPr="005074B0" w:rsidRDefault="009303A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详情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</w:tcPr>
          <w:p w:rsidR="002A2EC9" w:rsidRPr="00397FDA" w:rsidRDefault="002A2EC9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A2EC9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7D6A53" w:rsidRPr="007D6A53" w:rsidRDefault="00EA6CF2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</w:t>
            </w:r>
            <w:r w:rsidR="007D6A53">
              <w:rPr>
                <w:rFonts w:hint="eastAsia"/>
                <w:kern w:val="0"/>
                <w:sz w:val="18"/>
                <w:szCs w:val="18"/>
              </w:rPr>
              <w:t>｜归口管理部门｜指标口径｜指标定义｜指标公式</w:t>
            </w:r>
            <w:r w:rsidR="00E72BD1">
              <w:rPr>
                <w:rFonts w:hint="eastAsia"/>
                <w:kern w:val="0"/>
                <w:sz w:val="18"/>
                <w:szCs w:val="18"/>
              </w:rPr>
              <w:t>｜创建人｜创建时间｜修改人｜修改时间</w:t>
            </w:r>
            <w:r w:rsidR="00537A4D">
              <w:rPr>
                <w:rFonts w:hint="eastAsia"/>
                <w:kern w:val="0"/>
                <w:sz w:val="18"/>
                <w:szCs w:val="18"/>
              </w:rPr>
              <w:t>｜关联指标</w:t>
            </w:r>
          </w:p>
        </w:tc>
      </w:tr>
      <w:tr w:rsidR="004D7B3E" w:rsidRPr="0051147A" w:rsidTr="008A2AF4">
        <w:trPr>
          <w:trHeight w:val="454"/>
        </w:trPr>
        <w:tc>
          <w:tcPr>
            <w:tcW w:w="1203" w:type="dxa"/>
          </w:tcPr>
          <w:p w:rsidR="004D7B3E" w:rsidRPr="00397FDA" w:rsidRDefault="004D7B3E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D7B3E" w:rsidRDefault="004D7B3E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4D7B3E" w:rsidRPr="001E3797" w:rsidRDefault="00E72BD1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创建人｜创建时间｜修改人｜修改时间</w:t>
            </w:r>
          </w:p>
        </w:tc>
      </w:tr>
      <w:tr w:rsidR="0051147A" w:rsidRPr="0051147A" w:rsidTr="008A2AF4">
        <w:trPr>
          <w:trHeight w:val="454"/>
        </w:trPr>
        <w:tc>
          <w:tcPr>
            <w:tcW w:w="1203" w:type="dxa"/>
          </w:tcPr>
          <w:p w:rsidR="0051147A" w:rsidRPr="00397FDA" w:rsidRDefault="0051147A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1147A" w:rsidRDefault="0051147A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51147A" w:rsidRDefault="0051147A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537A4D" w:rsidRPr="0051147A" w:rsidTr="008A2AF4">
        <w:trPr>
          <w:trHeight w:val="454"/>
        </w:trPr>
        <w:tc>
          <w:tcPr>
            <w:tcW w:w="1203" w:type="dxa"/>
          </w:tcPr>
          <w:p w:rsidR="00537A4D" w:rsidRPr="00397FDA" w:rsidRDefault="00537A4D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37A4D" w:rsidRDefault="00537A4D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537A4D" w:rsidRDefault="00537A4D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联指标列表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  <w:hideMark/>
          </w:tcPr>
          <w:p w:rsidR="002A2EC9" w:rsidRPr="005074B0" w:rsidRDefault="002A2EC9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A2EC9" w:rsidRPr="005074B0" w:rsidRDefault="00B604A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hideMark/>
          </w:tcPr>
          <w:p w:rsidR="002A2EC9" w:rsidRPr="005074B0" w:rsidRDefault="002A2EC9" w:rsidP="00537A4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</w:tcPr>
          <w:p w:rsidR="002A2EC9" w:rsidRPr="005074B0" w:rsidRDefault="002A2EC9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A2EC9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2A2EC9" w:rsidRDefault="002A2EC9" w:rsidP="00A16AD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关系</w:t>
            </w:r>
          </w:p>
        </w:tc>
      </w:tr>
    </w:tbl>
    <w:p w:rsidR="002A2EC9" w:rsidRPr="00F260F1" w:rsidRDefault="002A2EC9" w:rsidP="002A2EC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805"/>
        <w:gridCol w:w="5765"/>
      </w:tblGrid>
      <w:tr w:rsidR="002A2EC9" w:rsidRPr="00194DD0" w:rsidTr="008A33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2A2EC9" w:rsidRDefault="002A2EC9" w:rsidP="008A2AF4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A2EC9" w:rsidRPr="00194DD0" w:rsidRDefault="002A2EC9" w:rsidP="008A2AF4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805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765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A2EC9" w:rsidRPr="00194DD0" w:rsidTr="008A336C">
        <w:trPr>
          <w:trHeight w:val="454"/>
        </w:trPr>
        <w:tc>
          <w:tcPr>
            <w:tcW w:w="813" w:type="dxa"/>
          </w:tcPr>
          <w:p w:rsidR="002A2EC9" w:rsidRPr="00194DD0" w:rsidRDefault="00716D58" w:rsidP="00716D58">
            <w:pPr>
              <w:pStyle w:val="af6"/>
            </w:pPr>
            <w:r>
              <w:rPr>
                <w:rFonts w:hint="eastAsia"/>
              </w:rPr>
              <w:lastRenderedPageBreak/>
              <w:t>00</w:t>
            </w:r>
          </w:p>
        </w:tc>
        <w:tc>
          <w:tcPr>
            <w:tcW w:w="1042" w:type="dxa"/>
          </w:tcPr>
          <w:p w:rsidR="002A2EC9" w:rsidRDefault="00214C3B" w:rsidP="008A2AF4">
            <w:pPr>
              <w:pStyle w:val="af2"/>
            </w:pPr>
            <w:r>
              <w:rPr>
                <w:rFonts w:hint="eastAsia"/>
              </w:rPr>
              <w:t>指标详情</w:t>
            </w:r>
          </w:p>
        </w:tc>
        <w:tc>
          <w:tcPr>
            <w:tcW w:w="805" w:type="dxa"/>
          </w:tcPr>
          <w:p w:rsidR="002A2EC9" w:rsidRPr="00194DD0" w:rsidRDefault="00214C3B" w:rsidP="008A2AF4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765" w:type="dxa"/>
          </w:tcPr>
          <w:p w:rsidR="002A2EC9" w:rsidRDefault="00A84370" w:rsidP="00A45049">
            <w:pPr>
              <w:pStyle w:val="af2"/>
              <w:numPr>
                <w:ilvl w:val="0"/>
                <w:numId w:val="61"/>
              </w:numPr>
            </w:pPr>
            <w:r>
              <w:rPr>
                <w:rFonts w:hint="eastAsia"/>
              </w:rPr>
              <w:t>参见、功能调用“</w:t>
            </w: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kern w:val="0"/>
                <w:sz w:val="18"/>
                <w:szCs w:val="18"/>
              </w:rPr>
              <w:t>4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</w:t>
            </w:r>
            <w:r w:rsidRPr="00A84370">
              <w:rPr>
                <w:rFonts w:hint="eastAsia"/>
              </w:rPr>
              <w:t>1查看公司指标库详情</w:t>
            </w:r>
            <w:r>
              <w:rPr>
                <w:rFonts w:hint="eastAsia"/>
              </w:rPr>
              <w:t>”</w:t>
            </w:r>
          </w:p>
        </w:tc>
      </w:tr>
      <w:tr w:rsidR="005B5BDF" w:rsidRPr="00194DD0" w:rsidTr="008A336C">
        <w:trPr>
          <w:trHeight w:val="454"/>
        </w:trPr>
        <w:tc>
          <w:tcPr>
            <w:tcW w:w="813" w:type="dxa"/>
          </w:tcPr>
          <w:p w:rsidR="005B5BDF" w:rsidRPr="00194DD0" w:rsidRDefault="005B5BDF" w:rsidP="00A45049">
            <w:pPr>
              <w:pStyle w:val="af6"/>
              <w:numPr>
                <w:ilvl w:val="0"/>
                <w:numId w:val="15"/>
              </w:numPr>
            </w:pPr>
          </w:p>
        </w:tc>
        <w:tc>
          <w:tcPr>
            <w:tcW w:w="1042" w:type="dxa"/>
          </w:tcPr>
          <w:p w:rsidR="005B5BDF" w:rsidRPr="009D6B6A" w:rsidRDefault="005B5BDF" w:rsidP="008A2AF4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805" w:type="dxa"/>
          </w:tcPr>
          <w:p w:rsidR="005B5BDF" w:rsidRPr="00194DD0" w:rsidRDefault="005B5BDF" w:rsidP="008A2AF4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765" w:type="dxa"/>
          </w:tcPr>
          <w:p w:rsidR="005B5BDF" w:rsidRDefault="006A1E4D" w:rsidP="008A2AF4">
            <w:pPr>
              <w:pStyle w:val="af2"/>
            </w:pPr>
            <w:r>
              <w:rPr>
                <w:rFonts w:hint="eastAsia"/>
              </w:rPr>
              <w:t>关闭</w:t>
            </w:r>
            <w:r w:rsidR="00F912E1">
              <w:rPr>
                <w:rFonts w:hint="eastAsia"/>
              </w:rPr>
              <w:t>指标详情</w:t>
            </w:r>
            <w:r w:rsidR="005B5BDF">
              <w:rPr>
                <w:rFonts w:hint="eastAsia"/>
              </w:rPr>
              <w:t>窗口</w:t>
            </w:r>
          </w:p>
        </w:tc>
      </w:tr>
      <w:tr w:rsidR="005B5BDF" w:rsidRPr="00194DD0" w:rsidTr="008A336C">
        <w:trPr>
          <w:trHeight w:val="454"/>
        </w:trPr>
        <w:tc>
          <w:tcPr>
            <w:tcW w:w="813" w:type="dxa"/>
          </w:tcPr>
          <w:p w:rsidR="005B5BDF" w:rsidRPr="00194DD0" w:rsidRDefault="005B5BDF" w:rsidP="00A45049">
            <w:pPr>
              <w:pStyle w:val="af6"/>
              <w:numPr>
                <w:ilvl w:val="0"/>
                <w:numId w:val="15"/>
              </w:numPr>
            </w:pPr>
          </w:p>
        </w:tc>
        <w:tc>
          <w:tcPr>
            <w:tcW w:w="1042" w:type="dxa"/>
          </w:tcPr>
          <w:p w:rsidR="005B5BDF" w:rsidRDefault="005B5BDF" w:rsidP="008A2AF4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805" w:type="dxa"/>
          </w:tcPr>
          <w:p w:rsidR="005B5BDF" w:rsidRDefault="005B5BDF" w:rsidP="008A2AF4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765" w:type="dxa"/>
          </w:tcPr>
          <w:p w:rsidR="005B5BDF" w:rsidRDefault="005B5BDF" w:rsidP="009221F2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</w:t>
            </w:r>
            <w:r w:rsidR="000044D9">
              <w:rPr>
                <w:rFonts w:hint="eastAsia"/>
              </w:rPr>
              <w:t>Tab页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="00647D5F">
              <w:t>-001-001-</w:t>
            </w:r>
            <w:r w:rsidR="00647D5F">
              <w:rPr>
                <w:rFonts w:hint="eastAsia"/>
              </w:rPr>
              <w:t>19</w:t>
            </w:r>
            <w:r w:rsidR="00CE3C15">
              <w:rPr>
                <w:rFonts w:hint="eastAsia"/>
              </w:rPr>
              <w:t>基础</w:t>
            </w:r>
            <w:r>
              <w:rPr>
                <w:rFonts w:hint="eastAsia"/>
              </w:rPr>
              <w:t>指标</w:t>
            </w:r>
            <w:r w:rsidR="00CE3C15">
              <w:rPr>
                <w:rFonts w:hint="eastAsia"/>
              </w:rPr>
              <w:t>详情</w:t>
            </w:r>
            <w:r>
              <w:rPr>
                <w:rFonts w:hint="eastAsia"/>
              </w:rPr>
              <w:t>－指标关系“</w:t>
            </w:r>
          </w:p>
        </w:tc>
      </w:tr>
    </w:tbl>
    <w:p w:rsidR="00FB2000" w:rsidRDefault="00FB2000" w:rsidP="00FB2000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537A4D" w:rsidRPr="00474DC4" w:rsidTr="003F73A5">
        <w:tc>
          <w:tcPr>
            <w:tcW w:w="1994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537A4D" w:rsidTr="003F73A5">
        <w:tc>
          <w:tcPr>
            <w:tcW w:w="1994" w:type="dxa"/>
          </w:tcPr>
          <w:p w:rsidR="00537A4D" w:rsidRPr="00EE29F9" w:rsidRDefault="00537A4D" w:rsidP="00537A4D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>
              <w:rPr>
                <w:rFonts w:hint="eastAsia"/>
                <w:b/>
                <w:sz w:val="16"/>
              </w:rPr>
              <w:t>4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537A4D" w:rsidRDefault="002D1DF7" w:rsidP="003F73A5">
            <w:r>
              <w:rPr>
                <w:rFonts w:hint="eastAsia"/>
                <w:sz w:val="16"/>
              </w:rPr>
              <w:t>查看公司指标库详情</w:t>
            </w:r>
          </w:p>
        </w:tc>
        <w:tc>
          <w:tcPr>
            <w:tcW w:w="850" w:type="dxa"/>
          </w:tcPr>
          <w:p w:rsidR="00537A4D" w:rsidRDefault="002D1DF7" w:rsidP="003F73A5">
            <w:r>
              <w:rPr>
                <w:rFonts w:hint="eastAsia"/>
                <w:sz w:val="16"/>
              </w:rPr>
              <w:t>查看公司指标库中的一个记录</w:t>
            </w:r>
            <w:proofErr w:type="gramStart"/>
            <w:r>
              <w:rPr>
                <w:rFonts w:hint="eastAsia"/>
                <w:sz w:val="16"/>
              </w:rPr>
              <w:t>的详国情况</w:t>
            </w:r>
            <w:proofErr w:type="gramEnd"/>
          </w:p>
        </w:tc>
        <w:tc>
          <w:tcPr>
            <w:tcW w:w="709" w:type="dxa"/>
          </w:tcPr>
          <w:p w:rsidR="00537A4D" w:rsidRDefault="00537A4D" w:rsidP="003F73A5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537A4D" w:rsidRDefault="00537A4D" w:rsidP="003F73A5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537A4D" w:rsidRDefault="00537A4D" w:rsidP="003F73A5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公司指标库（</w:t>
            </w:r>
            <w:r w:rsidRPr="0099639A">
              <w:rPr>
                <w:sz w:val="20"/>
              </w:rPr>
              <w:t>KPI_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537A4D" w:rsidRDefault="00CA7DDC" w:rsidP="00CA7DDC">
            <w:pPr>
              <w:pStyle w:val="af2"/>
            </w:pPr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sz w:val="20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033BA3" w:rsidRDefault="00033BA3" w:rsidP="00033BA3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4-</w:t>
      </w:r>
      <w:r w:rsidRPr="00E73994">
        <w:rPr>
          <w:rFonts w:hint="eastAsia"/>
          <w:b w:val="0"/>
        </w:rPr>
        <w:t>01</w:t>
      </w:r>
      <w:r>
        <w:rPr>
          <w:rFonts w:hint="eastAsia"/>
          <w:b w:val="0"/>
        </w:rPr>
        <w:t>查看公司指标库详情</w:t>
      </w:r>
    </w:p>
    <w:p w:rsidR="00033BA3" w:rsidRDefault="00033BA3" w:rsidP="00033BA3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33BA3" w:rsidRPr="00BC1430" w:rsidTr="003F73A5">
        <w:tc>
          <w:tcPr>
            <w:tcW w:w="2093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033BA3" w:rsidTr="003F73A5">
        <w:tc>
          <w:tcPr>
            <w:tcW w:w="2093" w:type="dxa"/>
          </w:tcPr>
          <w:p w:rsidR="00033BA3" w:rsidRDefault="00780D32" w:rsidP="003F73A5">
            <w:r>
              <w:rPr>
                <w:rFonts w:hint="eastAsia"/>
              </w:rPr>
              <w:t>公司指标库主鍵</w:t>
            </w:r>
          </w:p>
        </w:tc>
        <w:tc>
          <w:tcPr>
            <w:tcW w:w="6429" w:type="dxa"/>
          </w:tcPr>
          <w:p w:rsidR="00033BA3" w:rsidRDefault="00780D32" w:rsidP="003F73A5">
            <w:r>
              <w:rPr>
                <w:rFonts w:hint="eastAsia"/>
              </w:rPr>
              <w:t>数字</w:t>
            </w:r>
          </w:p>
        </w:tc>
      </w:tr>
    </w:tbl>
    <w:p w:rsidR="00033BA3" w:rsidRDefault="00033BA3" w:rsidP="00033BA3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33BA3" w:rsidRPr="00BC1430" w:rsidTr="003F73A5">
        <w:tc>
          <w:tcPr>
            <w:tcW w:w="2093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033BA3" w:rsidTr="003F73A5">
        <w:tc>
          <w:tcPr>
            <w:tcW w:w="2093" w:type="dxa"/>
          </w:tcPr>
          <w:p w:rsidR="00033BA3" w:rsidRDefault="00B468E1" w:rsidP="00B468E1">
            <w:r>
              <w:rPr>
                <w:rFonts w:hint="eastAsia"/>
              </w:rPr>
              <w:t>公司指标库</w:t>
            </w:r>
          </w:p>
        </w:tc>
        <w:tc>
          <w:tcPr>
            <w:tcW w:w="6429" w:type="dxa"/>
          </w:tcPr>
          <w:p w:rsidR="00033BA3" w:rsidRDefault="00B468E1" w:rsidP="003F73A5">
            <w:r>
              <w:rPr>
                <w:rFonts w:hint="eastAsia"/>
              </w:rPr>
              <w:t>公司指标库实体</w:t>
            </w:r>
          </w:p>
        </w:tc>
      </w:tr>
    </w:tbl>
    <w:p w:rsidR="00033BA3" w:rsidRDefault="00033BA3" w:rsidP="00033BA3">
      <w:pPr>
        <w:pStyle w:val="7"/>
      </w:pPr>
      <w:r>
        <w:rPr>
          <w:rFonts w:hint="eastAsia"/>
        </w:rPr>
        <w:lastRenderedPageBreak/>
        <w:t>流程逻辑</w:t>
      </w:r>
    </w:p>
    <w:p w:rsidR="00033BA3" w:rsidRPr="006F0C88" w:rsidRDefault="0012470B" w:rsidP="00033BA3">
      <w:pPr>
        <w:jc w:val="center"/>
      </w:pPr>
      <w:r>
        <w:object w:dxaOrig="3874" w:dyaOrig="8039">
          <v:shape id="_x0000_i1035" type="#_x0000_t75" style="width:193.5pt;height:402pt" o:ole="">
            <v:imagedata r:id="rId36" o:title=""/>
          </v:shape>
          <o:OLEObject Type="Embed" ProgID="Visio.Drawing.11" ShapeID="_x0000_i1035" DrawAspect="Content" ObjectID="_1471119380" r:id="rId37"/>
        </w:object>
      </w:r>
    </w:p>
    <w:p w:rsidR="005419A9" w:rsidRPr="0092531E" w:rsidRDefault="005419A9" w:rsidP="005419A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 w:rsidR="00E8375E">
        <w:rPr>
          <w:rFonts w:hint="eastAsia"/>
          <w:b w:val="0"/>
        </w:rPr>
        <w:t>5</w:t>
      </w:r>
      <w:r w:rsidR="00BC4F77">
        <w:rPr>
          <w:rFonts w:hint="eastAsia"/>
          <w:b w:val="0"/>
        </w:rPr>
        <w:t>指标新增</w:t>
      </w:r>
    </w:p>
    <w:p w:rsidR="005419A9" w:rsidRDefault="005419A9" w:rsidP="005419A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419A9" w:rsidRPr="00A672F3" w:rsidRDefault="00C35763" w:rsidP="005419A9">
      <w:r>
        <w:rPr>
          <w:noProof/>
        </w:rPr>
        <w:drawing>
          <wp:inline distT="0" distB="0" distL="0" distR="0" wp14:anchorId="2D63D545" wp14:editId="00BBDF6F">
            <wp:extent cx="5274310" cy="4077823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7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9A9" w:rsidRPr="005074B0" w:rsidRDefault="005419A9" w:rsidP="005419A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419A9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419A9" w:rsidRPr="005074B0" w:rsidTr="00D9478A">
        <w:trPr>
          <w:trHeight w:val="454"/>
        </w:trPr>
        <w:tc>
          <w:tcPr>
            <w:tcW w:w="1203" w:type="dxa"/>
            <w:hideMark/>
          </w:tcPr>
          <w:p w:rsidR="005419A9" w:rsidRPr="005074B0" w:rsidRDefault="005419A9" w:rsidP="007D6BC8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419A9" w:rsidRPr="005074B0" w:rsidRDefault="005419A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419A9" w:rsidRPr="005074B0" w:rsidRDefault="00C07D9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新增</w:t>
            </w:r>
          </w:p>
        </w:tc>
      </w:tr>
      <w:tr w:rsidR="00612DC6" w:rsidRPr="005074B0" w:rsidTr="00D9478A">
        <w:trPr>
          <w:trHeight w:val="454"/>
        </w:trPr>
        <w:tc>
          <w:tcPr>
            <w:tcW w:w="1203" w:type="dxa"/>
          </w:tcPr>
          <w:p w:rsidR="00612DC6" w:rsidRPr="00397FDA" w:rsidRDefault="00612DC6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12DC6" w:rsidRDefault="005F2A6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612DC6" w:rsidRDefault="00956521" w:rsidP="00956521">
            <w:pPr>
              <w:pStyle w:val="af2"/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指标定义｜指标公式</w:t>
            </w:r>
          </w:p>
        </w:tc>
      </w:tr>
      <w:tr w:rsidR="0054479F" w:rsidRPr="005074B0" w:rsidTr="00D9478A">
        <w:trPr>
          <w:trHeight w:val="454"/>
        </w:trPr>
        <w:tc>
          <w:tcPr>
            <w:tcW w:w="1203" w:type="dxa"/>
          </w:tcPr>
          <w:p w:rsidR="0054479F" w:rsidRPr="00397FDA" w:rsidRDefault="0054479F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4479F" w:rsidRDefault="00FC6A1C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54479F" w:rsidRPr="001E3797" w:rsidRDefault="00D35292" w:rsidP="00D3529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</w:t>
            </w:r>
            <w:r w:rsidR="007B0B36">
              <w:rPr>
                <w:rFonts w:hint="eastAsia"/>
                <w:kern w:val="0"/>
                <w:sz w:val="18"/>
                <w:szCs w:val="18"/>
              </w:rPr>
              <w:t>｜指标口径</w:t>
            </w:r>
          </w:p>
        </w:tc>
      </w:tr>
      <w:tr w:rsidR="003957C5" w:rsidRPr="005074B0" w:rsidTr="00D9478A">
        <w:trPr>
          <w:trHeight w:val="454"/>
        </w:trPr>
        <w:tc>
          <w:tcPr>
            <w:tcW w:w="1203" w:type="dxa"/>
          </w:tcPr>
          <w:p w:rsidR="003957C5" w:rsidRPr="00397FDA" w:rsidRDefault="003957C5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3957C5" w:rsidRDefault="003957C5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3957C5" w:rsidRPr="001E3797" w:rsidRDefault="00D35292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5419A9" w:rsidRPr="005074B0" w:rsidTr="00D9478A">
        <w:trPr>
          <w:trHeight w:val="454"/>
        </w:trPr>
        <w:tc>
          <w:tcPr>
            <w:tcW w:w="1203" w:type="dxa"/>
          </w:tcPr>
          <w:p w:rsidR="005419A9" w:rsidRPr="005074B0" w:rsidRDefault="005419A9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419A9" w:rsidRDefault="005419A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419A9" w:rsidRDefault="00D7593F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关闭</w:t>
            </w:r>
          </w:p>
        </w:tc>
      </w:tr>
      <w:tr w:rsidR="006E7FA1" w:rsidRPr="005074B0" w:rsidTr="00D9478A">
        <w:trPr>
          <w:trHeight w:val="454"/>
        </w:trPr>
        <w:tc>
          <w:tcPr>
            <w:tcW w:w="1203" w:type="dxa"/>
          </w:tcPr>
          <w:p w:rsidR="006E7FA1" w:rsidRPr="005074B0" w:rsidRDefault="006E7FA1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E7FA1" w:rsidRDefault="00E05F6C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6E7FA1" w:rsidRDefault="00E05F6C" w:rsidP="00D7593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关系</w:t>
            </w:r>
          </w:p>
        </w:tc>
      </w:tr>
    </w:tbl>
    <w:p w:rsidR="005419A9" w:rsidRPr="00F260F1" w:rsidRDefault="005419A9" w:rsidP="005419A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622"/>
        <w:gridCol w:w="5948"/>
      </w:tblGrid>
      <w:tr w:rsidR="00D9478A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5419A9" w:rsidRDefault="005419A9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419A9" w:rsidRPr="00194DD0" w:rsidRDefault="005419A9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622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948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9478A" w:rsidRPr="00194DD0" w:rsidTr="00D9478A">
        <w:trPr>
          <w:trHeight w:val="454"/>
        </w:trPr>
        <w:tc>
          <w:tcPr>
            <w:tcW w:w="813" w:type="dxa"/>
          </w:tcPr>
          <w:p w:rsidR="005419A9" w:rsidRPr="00194DD0" w:rsidRDefault="001B54E8" w:rsidP="00E45E39">
            <w:pPr>
              <w:pStyle w:val="af6"/>
              <w:ind w:firstLineChars="150" w:firstLine="315"/>
              <w:jc w:val="both"/>
            </w:pPr>
            <w:r>
              <w:rPr>
                <w:rFonts w:hint="eastAsia"/>
              </w:rPr>
              <w:t>00</w:t>
            </w:r>
          </w:p>
        </w:tc>
        <w:tc>
          <w:tcPr>
            <w:tcW w:w="1042" w:type="dxa"/>
          </w:tcPr>
          <w:p w:rsidR="005419A9" w:rsidRDefault="007B12DC" w:rsidP="008B7F4E">
            <w:pPr>
              <w:pStyle w:val="af2"/>
            </w:pPr>
            <w:r>
              <w:rPr>
                <w:rFonts w:hint="eastAsia"/>
              </w:rPr>
              <w:t>指标新增</w:t>
            </w:r>
          </w:p>
        </w:tc>
        <w:tc>
          <w:tcPr>
            <w:tcW w:w="622" w:type="dxa"/>
          </w:tcPr>
          <w:p w:rsidR="005419A9" w:rsidRPr="00194DD0" w:rsidRDefault="00DD46A2" w:rsidP="00D9478A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948" w:type="dxa"/>
          </w:tcPr>
          <w:p w:rsidR="00C96B9C" w:rsidRDefault="00C96B9C" w:rsidP="00A45049">
            <w:pPr>
              <w:pStyle w:val="af2"/>
              <w:numPr>
                <w:ilvl w:val="0"/>
                <w:numId w:val="63"/>
              </w:numPr>
            </w:pPr>
            <w:r>
              <w:rPr>
                <w:rFonts w:hint="eastAsia"/>
              </w:rPr>
              <w:t>调用系统编码服务。获取一个编码为指标编码</w:t>
            </w:r>
          </w:p>
          <w:p w:rsidR="005419A9" w:rsidRDefault="00760DF1" w:rsidP="00A45049">
            <w:pPr>
              <w:pStyle w:val="af2"/>
              <w:numPr>
                <w:ilvl w:val="0"/>
                <w:numId w:val="63"/>
              </w:numPr>
            </w:pPr>
            <w:r>
              <w:rPr>
                <w:rFonts w:hint="eastAsia"/>
              </w:rPr>
              <w:t>计量单位下拉框，使用计量单位数据表数据初始化</w:t>
            </w:r>
          </w:p>
          <w:p w:rsidR="00760DF1" w:rsidRDefault="00760DF1" w:rsidP="00A45049">
            <w:pPr>
              <w:pStyle w:val="af2"/>
              <w:numPr>
                <w:ilvl w:val="0"/>
                <w:numId w:val="63"/>
              </w:numPr>
            </w:pPr>
            <w:r>
              <w:rPr>
                <w:rFonts w:hint="eastAsia"/>
              </w:rPr>
              <w:t>指标口径下拉框，使用指标口径数据表数据初始化</w:t>
            </w:r>
          </w:p>
        </w:tc>
      </w:tr>
      <w:tr w:rsidR="001B54E8" w:rsidRPr="00194DD0" w:rsidTr="00D9478A">
        <w:trPr>
          <w:trHeight w:val="454"/>
        </w:trPr>
        <w:tc>
          <w:tcPr>
            <w:tcW w:w="813" w:type="dxa"/>
          </w:tcPr>
          <w:p w:rsidR="001B54E8" w:rsidRPr="00194DD0" w:rsidRDefault="001B54E8" w:rsidP="00A45049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1B54E8" w:rsidRPr="009D6B6A" w:rsidRDefault="00B9634C" w:rsidP="008B7F4E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622" w:type="dxa"/>
          </w:tcPr>
          <w:p w:rsidR="001B54E8" w:rsidRPr="00194DD0" w:rsidRDefault="00E22711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1B54E8" w:rsidRDefault="00FF7F69" w:rsidP="00B9634C">
            <w:pPr>
              <w:pStyle w:val="af2"/>
            </w:pPr>
            <w:r>
              <w:rPr>
                <w:rFonts w:hint="eastAsia"/>
              </w:rPr>
              <w:t>参见、功能调用“</w:t>
            </w:r>
            <w:r w:rsidRPr="00FF7F69">
              <w:t>FC-BM001-001-001-</w:t>
            </w:r>
            <w:r w:rsidRPr="00FF7F69">
              <w:rPr>
                <w:rFonts w:hint="eastAsia"/>
              </w:rPr>
              <w:t>05-01指标工作区新增”</w:t>
            </w:r>
          </w:p>
        </w:tc>
      </w:tr>
      <w:tr w:rsidR="008E2743" w:rsidRPr="00194DD0" w:rsidTr="00D9478A">
        <w:trPr>
          <w:trHeight w:val="454"/>
        </w:trPr>
        <w:tc>
          <w:tcPr>
            <w:tcW w:w="813" w:type="dxa"/>
          </w:tcPr>
          <w:p w:rsidR="008E2743" w:rsidRPr="00194DD0" w:rsidRDefault="008E2743" w:rsidP="00A45049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8E2743" w:rsidRDefault="008B7F4E" w:rsidP="00D9478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622" w:type="dxa"/>
          </w:tcPr>
          <w:p w:rsidR="008E2743" w:rsidRPr="00194DD0" w:rsidRDefault="006E20AF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8E2743" w:rsidRDefault="002E39D6" w:rsidP="005808B3">
            <w:pPr>
              <w:pStyle w:val="af2"/>
            </w:pPr>
            <w:r>
              <w:rPr>
                <w:rFonts w:hint="eastAsia"/>
              </w:rPr>
              <w:t>关闭临时指标新增窗口</w:t>
            </w:r>
          </w:p>
        </w:tc>
      </w:tr>
      <w:tr w:rsidR="00D84F01" w:rsidRPr="00194DD0" w:rsidTr="00D9478A">
        <w:trPr>
          <w:trHeight w:val="454"/>
        </w:trPr>
        <w:tc>
          <w:tcPr>
            <w:tcW w:w="813" w:type="dxa"/>
          </w:tcPr>
          <w:p w:rsidR="00D84F01" w:rsidRPr="00194DD0" w:rsidRDefault="00D84F01" w:rsidP="00A45049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D84F01" w:rsidRDefault="00F92D21" w:rsidP="00D9478A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622" w:type="dxa"/>
          </w:tcPr>
          <w:p w:rsidR="00D84F01" w:rsidRDefault="004E1F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D84F01" w:rsidRDefault="00FB5152" w:rsidP="00412B99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Tab页</w:t>
            </w:r>
            <w:proofErr w:type="gramStart"/>
            <w:r w:rsidR="00412B99">
              <w:rPr>
                <w:rFonts w:hint="eastAsia"/>
              </w:rPr>
              <w:t>“</w:t>
            </w:r>
            <w:proofErr w:type="gramEnd"/>
            <w:r w:rsidR="006C4EBB">
              <w:rPr>
                <w:rFonts w:hint="eastAsia"/>
              </w:rPr>
              <w:t>指标关系</w:t>
            </w:r>
            <w:r w:rsidR="00274931">
              <w:rPr>
                <w:rFonts w:hint="eastAsia"/>
              </w:rPr>
              <w:t>“</w:t>
            </w:r>
          </w:p>
        </w:tc>
      </w:tr>
    </w:tbl>
    <w:p w:rsidR="00E8375E" w:rsidRPr="00F260F1" w:rsidRDefault="00E8375E" w:rsidP="00E8375E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2376"/>
        <w:gridCol w:w="1843"/>
        <w:gridCol w:w="4490"/>
      </w:tblGrid>
      <w:tr w:rsidR="00E8375E" w:rsidRPr="005074B0" w:rsidTr="005F1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376" w:type="dxa"/>
            <w:hideMark/>
          </w:tcPr>
          <w:p w:rsidR="00E8375E" w:rsidRPr="005074B0" w:rsidRDefault="00E8375E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1843" w:type="dxa"/>
            <w:hideMark/>
          </w:tcPr>
          <w:p w:rsidR="00E8375E" w:rsidRPr="005074B0" w:rsidRDefault="00E8375E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类型</w:t>
            </w:r>
          </w:p>
        </w:tc>
        <w:tc>
          <w:tcPr>
            <w:tcW w:w="4490" w:type="dxa"/>
            <w:hideMark/>
          </w:tcPr>
          <w:p w:rsidR="00E8375E" w:rsidRPr="005074B0" w:rsidRDefault="00E8375E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E8375E" w:rsidRPr="005074B0" w:rsidTr="005F158A">
        <w:trPr>
          <w:trHeight w:val="454"/>
        </w:trPr>
        <w:tc>
          <w:tcPr>
            <w:tcW w:w="2376" w:type="dxa"/>
            <w:hideMark/>
          </w:tcPr>
          <w:p w:rsidR="00E8375E" w:rsidRPr="005B3E9C" w:rsidRDefault="00E8375E" w:rsidP="005F158A">
            <w:pPr>
              <w:pStyle w:val="af2"/>
              <w:rPr>
                <w:sz w:val="18"/>
                <w:szCs w:val="18"/>
              </w:rPr>
            </w:pP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kern w:val="0"/>
                <w:sz w:val="18"/>
                <w:szCs w:val="18"/>
              </w:rPr>
              <w:t>5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1843" w:type="dxa"/>
            <w:hideMark/>
          </w:tcPr>
          <w:p w:rsidR="00E8375E" w:rsidRPr="005074B0" w:rsidRDefault="008B0AC2" w:rsidP="005F15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插入</w:t>
            </w:r>
            <w:r w:rsidR="00E8375E">
              <w:rPr>
                <w:rFonts w:hint="eastAsia"/>
                <w:kern w:val="0"/>
                <w:sz w:val="18"/>
                <w:szCs w:val="18"/>
              </w:rPr>
              <w:t>数据</w:t>
            </w:r>
          </w:p>
        </w:tc>
        <w:tc>
          <w:tcPr>
            <w:tcW w:w="4490" w:type="dxa"/>
            <w:hideMark/>
          </w:tcPr>
          <w:p w:rsidR="00E8375E" w:rsidRPr="005074B0" w:rsidRDefault="000B5CDC" w:rsidP="005F158A">
            <w:pPr>
              <w:pStyle w:val="af2"/>
              <w:rPr>
                <w:kern w:val="0"/>
                <w:sz w:val="18"/>
                <w:szCs w:val="18"/>
              </w:rPr>
            </w:pPr>
            <w:r w:rsidRPr="000B5CDC">
              <w:rPr>
                <w:rFonts w:hint="eastAsia"/>
                <w:kern w:val="0"/>
                <w:sz w:val="18"/>
                <w:szCs w:val="18"/>
              </w:rPr>
              <w:t>指标工作区新增</w:t>
            </w:r>
          </w:p>
        </w:tc>
      </w:tr>
    </w:tbl>
    <w:p w:rsidR="00E8375E" w:rsidRDefault="00E8375E" w:rsidP="00E8375E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5-</w:t>
      </w:r>
      <w:r w:rsidRPr="00E73994">
        <w:rPr>
          <w:rFonts w:hint="eastAsia"/>
          <w:b w:val="0"/>
        </w:rPr>
        <w:t>01</w:t>
      </w:r>
      <w:r w:rsidR="00E656EC">
        <w:rPr>
          <w:rFonts w:hint="eastAsia"/>
          <w:b w:val="0"/>
        </w:rPr>
        <w:t>指标工作区新增</w:t>
      </w:r>
    </w:p>
    <w:tbl>
      <w:tblPr>
        <w:tblStyle w:val="af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E8375E" w:rsidRPr="00C96B9C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功能调用概述</w:t>
            </w:r>
          </w:p>
        </w:tc>
        <w:tc>
          <w:tcPr>
            <w:tcW w:w="5915" w:type="dxa"/>
          </w:tcPr>
          <w:p w:rsidR="00E8375E" w:rsidRDefault="00993E13" w:rsidP="00A45049">
            <w:pPr>
              <w:pStyle w:val="af2"/>
              <w:numPr>
                <w:ilvl w:val="0"/>
                <w:numId w:val="62"/>
              </w:numPr>
            </w:pPr>
            <w:r>
              <w:rPr>
                <w:rFonts w:hint="eastAsia"/>
              </w:rPr>
              <w:t>把表单数据传</w:t>
            </w:r>
            <w:r w:rsidR="00E8375E">
              <w:rPr>
                <w:rFonts w:hint="eastAsia"/>
              </w:rPr>
              <w:t>至后台</w:t>
            </w:r>
          </w:p>
          <w:p w:rsidR="00E8375E" w:rsidRDefault="00C96B9C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保存数据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工作区数据表</w:t>
            </w:r>
          </w:p>
          <w:p w:rsidR="00E8375E" w:rsidRDefault="00E8375E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传送</w:t>
            </w:r>
            <w:r w:rsidR="00C96B9C">
              <w:rPr>
                <w:rFonts w:hint="eastAsia"/>
              </w:rPr>
              <w:t>操作成功或者失败至前台</w:t>
            </w:r>
          </w:p>
          <w:p w:rsidR="00C96B9C" w:rsidRDefault="00C96B9C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关闭界面或者弹出操作失败原因窗口</w:t>
            </w:r>
          </w:p>
        </w:tc>
      </w:tr>
      <w:tr w:rsidR="00E8375E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实体类</w:t>
            </w:r>
          </w:p>
        </w:tc>
        <w:tc>
          <w:tcPr>
            <w:tcW w:w="5915" w:type="dxa"/>
          </w:tcPr>
          <w:p w:rsidR="00E8375E" w:rsidRDefault="00504D24" w:rsidP="005F158A">
            <w:r>
              <w:rPr>
                <w:rFonts w:hint="eastAsia"/>
              </w:rPr>
              <w:t>指标工作区</w:t>
            </w:r>
          </w:p>
          <w:p w:rsidR="00E8375E" w:rsidRDefault="00E8375E" w:rsidP="005F158A">
            <w:r>
              <w:rPr>
                <w:rFonts w:hint="eastAsia"/>
              </w:rPr>
              <w:t>指标口径</w:t>
            </w:r>
          </w:p>
          <w:p w:rsidR="00E8375E" w:rsidRDefault="00E8375E" w:rsidP="005F158A">
            <w:r>
              <w:rPr>
                <w:rFonts w:hint="eastAsia"/>
              </w:rPr>
              <w:t>计量单位</w:t>
            </w:r>
          </w:p>
          <w:p w:rsidR="00E8375E" w:rsidRDefault="00E8375E" w:rsidP="005F158A">
            <w:r>
              <w:rPr>
                <w:rFonts w:hint="eastAsia"/>
              </w:rPr>
              <w:t>组织机构</w:t>
            </w:r>
          </w:p>
        </w:tc>
      </w:tr>
      <w:tr w:rsidR="00E8375E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数据表</w:t>
            </w:r>
          </w:p>
        </w:tc>
        <w:tc>
          <w:tcPr>
            <w:tcW w:w="5915" w:type="dxa"/>
          </w:tcPr>
          <w:p w:rsidR="00504D24" w:rsidRDefault="00504D24" w:rsidP="00504D24">
            <w:r>
              <w:rPr>
                <w:rFonts w:hint="eastAsia"/>
              </w:rPr>
              <w:t>指标工作区</w:t>
            </w:r>
          </w:p>
          <w:p w:rsidR="00E8375E" w:rsidRDefault="00E8375E" w:rsidP="005F158A">
            <w:r>
              <w:rPr>
                <w:rFonts w:hint="eastAsia"/>
              </w:rPr>
              <w:t>指标口径</w:t>
            </w:r>
          </w:p>
          <w:p w:rsidR="00E8375E" w:rsidRDefault="00E8375E" w:rsidP="005F158A">
            <w:r>
              <w:rPr>
                <w:rFonts w:hint="eastAsia"/>
              </w:rPr>
              <w:t>计量单位</w:t>
            </w:r>
          </w:p>
          <w:p w:rsidR="00E8375E" w:rsidRDefault="00E8375E" w:rsidP="005F158A">
            <w:r>
              <w:rPr>
                <w:rFonts w:hint="eastAsia"/>
              </w:rPr>
              <w:t>组织机构</w:t>
            </w:r>
          </w:p>
        </w:tc>
      </w:tr>
    </w:tbl>
    <w:p w:rsidR="00E8375E" w:rsidRDefault="00E8375E" w:rsidP="00E8375E"/>
    <w:p w:rsidR="00763D2E" w:rsidRPr="0092531E" w:rsidRDefault="00763D2E" w:rsidP="00763D2E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 w:rsidR="0008741B">
        <w:rPr>
          <w:rFonts w:hint="eastAsia"/>
          <w:b w:val="0"/>
        </w:rPr>
        <w:t>6</w:t>
      </w:r>
      <w:r w:rsidR="006749C2">
        <w:rPr>
          <w:rFonts w:hint="eastAsia"/>
          <w:b w:val="0"/>
        </w:rPr>
        <w:t>指标修改</w:t>
      </w:r>
    </w:p>
    <w:p w:rsidR="00763D2E" w:rsidRDefault="00763D2E" w:rsidP="00763D2E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763D2E" w:rsidRPr="00A672F3" w:rsidRDefault="00A1304F" w:rsidP="00763D2E">
      <w:r>
        <w:rPr>
          <w:noProof/>
        </w:rPr>
        <w:drawing>
          <wp:inline distT="0" distB="0" distL="0" distR="0" wp14:anchorId="7C441BC2" wp14:editId="1E52484A">
            <wp:extent cx="5274310" cy="3983813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3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D2E" w:rsidRPr="005074B0" w:rsidRDefault="00763D2E" w:rsidP="00763D2E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763D2E" w:rsidRPr="005074B0" w:rsidTr="00791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763D2E" w:rsidRPr="005074B0" w:rsidTr="007916C7">
        <w:trPr>
          <w:trHeight w:val="454"/>
        </w:trPr>
        <w:tc>
          <w:tcPr>
            <w:tcW w:w="1203" w:type="dxa"/>
            <w:hideMark/>
          </w:tcPr>
          <w:p w:rsidR="00763D2E" w:rsidRPr="005074B0" w:rsidRDefault="00763D2E" w:rsidP="007916C7">
            <w:pPr>
              <w:pStyle w:val="af2"/>
              <w:ind w:firstLineChars="200" w:firstLine="36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763D2E" w:rsidRPr="005074B0" w:rsidRDefault="00763D2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763D2E" w:rsidRPr="005074B0" w:rsidRDefault="00363585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编辑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850ECE" w:rsidRDefault="00850ECE" w:rsidP="007441AA">
            <w:pPr>
              <w:pStyle w:val="af2"/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指标定义｜指标公式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850ECE" w:rsidRPr="001E3797" w:rsidRDefault="00850EC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850ECE" w:rsidRPr="001E3797" w:rsidRDefault="00850EC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5074B0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850ECE" w:rsidRDefault="001959A7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关闭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5074B0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1959A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1959A7">
              <w:rPr>
                <w:rFonts w:hint="eastAsia"/>
                <w:kern w:val="0"/>
                <w:sz w:val="18"/>
                <w:szCs w:val="18"/>
              </w:rPr>
              <w:t>关系</w:t>
            </w:r>
          </w:p>
        </w:tc>
        <w:tc>
          <w:tcPr>
            <w:tcW w:w="5210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</w:tr>
    </w:tbl>
    <w:p w:rsidR="00763D2E" w:rsidRPr="00F260F1" w:rsidRDefault="00763D2E" w:rsidP="00763D2E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622"/>
        <w:gridCol w:w="5948"/>
      </w:tblGrid>
      <w:tr w:rsidR="00763D2E" w:rsidRPr="00194DD0" w:rsidTr="00791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763D2E" w:rsidRDefault="00763D2E" w:rsidP="007916C7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763D2E" w:rsidRPr="00194DD0" w:rsidRDefault="00763D2E" w:rsidP="007916C7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622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948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FE7453" w:rsidP="00FE7453">
            <w:pPr>
              <w:pStyle w:val="af6"/>
              <w:ind w:firstLineChars="150" w:firstLine="315"/>
              <w:jc w:val="both"/>
            </w:pPr>
            <w:r>
              <w:rPr>
                <w:rFonts w:hint="eastAsia"/>
              </w:rPr>
              <w:t>00</w:t>
            </w:r>
          </w:p>
        </w:tc>
        <w:tc>
          <w:tcPr>
            <w:tcW w:w="1042" w:type="dxa"/>
          </w:tcPr>
          <w:p w:rsidR="00763D2E" w:rsidRDefault="00FE7453" w:rsidP="007916C7">
            <w:pPr>
              <w:pStyle w:val="af2"/>
            </w:pPr>
            <w:r>
              <w:rPr>
                <w:rFonts w:hint="eastAsia"/>
              </w:rPr>
              <w:t>指标编辑</w:t>
            </w:r>
          </w:p>
        </w:tc>
        <w:tc>
          <w:tcPr>
            <w:tcW w:w="622" w:type="dxa"/>
          </w:tcPr>
          <w:p w:rsidR="00763D2E" w:rsidRPr="00194DD0" w:rsidRDefault="00FE7453" w:rsidP="007916C7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948" w:type="dxa"/>
          </w:tcPr>
          <w:p w:rsidR="00763D2E" w:rsidRDefault="00272DB8" w:rsidP="007916C7">
            <w:pPr>
              <w:pStyle w:val="af2"/>
            </w:pPr>
            <w:r>
              <w:rPr>
                <w:rFonts w:hint="eastAsia"/>
              </w:rPr>
              <w:t>根据父界面选择的指标，初始化表单信息</w:t>
            </w:r>
          </w:p>
        </w:tc>
      </w:tr>
      <w:tr w:rsidR="00FE7453" w:rsidRPr="00194DD0" w:rsidTr="007916C7">
        <w:trPr>
          <w:trHeight w:val="454"/>
        </w:trPr>
        <w:tc>
          <w:tcPr>
            <w:tcW w:w="813" w:type="dxa"/>
          </w:tcPr>
          <w:p w:rsidR="00FE7453" w:rsidRPr="00194DD0" w:rsidRDefault="00FE7453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FE7453" w:rsidRPr="009D6B6A" w:rsidRDefault="00FE7453" w:rsidP="007916C7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622" w:type="dxa"/>
          </w:tcPr>
          <w:p w:rsidR="00FE7453" w:rsidRPr="00194DD0" w:rsidRDefault="00FE7453" w:rsidP="007916C7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FE7453" w:rsidRDefault="00FE7453" w:rsidP="00A45049">
            <w:pPr>
              <w:pStyle w:val="af2"/>
              <w:numPr>
                <w:ilvl w:val="0"/>
                <w:numId w:val="17"/>
              </w:numPr>
            </w:pPr>
            <w:r>
              <w:rPr>
                <w:rFonts w:hint="eastAsia"/>
              </w:rPr>
              <w:t>更新所有选项卡里面的表单数据到对应指标工作区数据库表</w:t>
            </w:r>
          </w:p>
          <w:p w:rsidR="00FE7453" w:rsidRDefault="00FE7453" w:rsidP="00A45049">
            <w:pPr>
              <w:pStyle w:val="af2"/>
              <w:numPr>
                <w:ilvl w:val="0"/>
                <w:numId w:val="17"/>
              </w:numPr>
            </w:pPr>
            <w:r>
              <w:rPr>
                <w:rFonts w:hint="eastAsia"/>
              </w:rPr>
              <w:t>关闭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622" w:type="dxa"/>
          </w:tcPr>
          <w:p w:rsidR="00763D2E" w:rsidRPr="00194DD0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63D2E" w:rsidRDefault="000525A7" w:rsidP="007916C7">
            <w:pPr>
              <w:pStyle w:val="af2"/>
            </w:pPr>
            <w:r>
              <w:rPr>
                <w:rFonts w:hint="eastAsia"/>
              </w:rPr>
              <w:t>关闭临时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763D2E" w:rsidRDefault="003477D1" w:rsidP="007916C7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62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179A1" w:rsidRDefault="003477D1" w:rsidP="003477D1">
            <w:pPr>
              <w:pStyle w:val="af2"/>
            </w:pPr>
            <w:r>
              <w:rPr>
                <w:rFonts w:hint="eastAsia"/>
              </w:rPr>
              <w:t>关闭临时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763D2E" w:rsidRDefault="00C46293" w:rsidP="007916C7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62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63D2E" w:rsidRDefault="00763D2E" w:rsidP="00A430F1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Tab页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Pr="00774FA4">
              <w:t>-001-001-</w:t>
            </w:r>
            <w:r w:rsidR="00A430F1">
              <w:rPr>
                <w:rFonts w:hint="eastAsia"/>
              </w:rPr>
              <w:t>15</w:t>
            </w:r>
            <w:r w:rsidR="00C9756F">
              <w:rPr>
                <w:rFonts w:hint="eastAsia"/>
              </w:rPr>
              <w:t>临时指标编辑</w:t>
            </w:r>
            <w:r>
              <w:rPr>
                <w:rFonts w:hint="eastAsia"/>
              </w:rPr>
              <w:t>－</w:t>
            </w:r>
            <w:r w:rsidR="00DC57C9">
              <w:rPr>
                <w:rFonts w:hint="eastAsia"/>
              </w:rPr>
              <w:t>指标关系</w:t>
            </w:r>
            <w:r>
              <w:rPr>
                <w:rFonts w:hint="eastAsia"/>
              </w:rPr>
              <w:t>“</w:t>
            </w:r>
          </w:p>
        </w:tc>
      </w:tr>
    </w:tbl>
    <w:p w:rsidR="00F84A82" w:rsidRPr="00F260F1" w:rsidRDefault="00F84A82" w:rsidP="00F84A82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2376"/>
        <w:gridCol w:w="1843"/>
        <w:gridCol w:w="4490"/>
      </w:tblGrid>
      <w:tr w:rsidR="00F84A82" w:rsidRPr="005074B0" w:rsidTr="005F1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376" w:type="dxa"/>
            <w:hideMark/>
          </w:tcPr>
          <w:p w:rsidR="00F84A82" w:rsidRPr="005074B0" w:rsidRDefault="00F84A82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1843" w:type="dxa"/>
            <w:hideMark/>
          </w:tcPr>
          <w:p w:rsidR="00F84A82" w:rsidRPr="005074B0" w:rsidRDefault="00F84A82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类型</w:t>
            </w:r>
          </w:p>
        </w:tc>
        <w:tc>
          <w:tcPr>
            <w:tcW w:w="4490" w:type="dxa"/>
            <w:hideMark/>
          </w:tcPr>
          <w:p w:rsidR="00F84A82" w:rsidRPr="005074B0" w:rsidRDefault="00F84A82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F84A82" w:rsidRPr="005074B0" w:rsidTr="005F158A">
        <w:trPr>
          <w:trHeight w:val="454"/>
        </w:trPr>
        <w:tc>
          <w:tcPr>
            <w:tcW w:w="2376" w:type="dxa"/>
            <w:hideMark/>
          </w:tcPr>
          <w:p w:rsidR="00F84A82" w:rsidRPr="005B3E9C" w:rsidRDefault="00F84A82" w:rsidP="005F158A">
            <w:pPr>
              <w:pStyle w:val="af2"/>
              <w:rPr>
                <w:sz w:val="18"/>
                <w:szCs w:val="18"/>
              </w:rPr>
            </w:pP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 w:rsidR="00C74891">
              <w:rPr>
                <w:rFonts w:hint="eastAsia"/>
                <w:kern w:val="0"/>
                <w:sz w:val="18"/>
                <w:szCs w:val="18"/>
              </w:rPr>
              <w:t>6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1843" w:type="dxa"/>
            <w:hideMark/>
          </w:tcPr>
          <w:p w:rsidR="00F84A82" w:rsidRPr="005074B0" w:rsidRDefault="00F84A82" w:rsidP="005F15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插入数据</w:t>
            </w:r>
          </w:p>
        </w:tc>
        <w:tc>
          <w:tcPr>
            <w:tcW w:w="4490" w:type="dxa"/>
            <w:hideMark/>
          </w:tcPr>
          <w:p w:rsidR="00F84A82" w:rsidRPr="005074B0" w:rsidRDefault="00F84A82" w:rsidP="005F158A">
            <w:pPr>
              <w:pStyle w:val="af2"/>
              <w:rPr>
                <w:kern w:val="0"/>
                <w:sz w:val="18"/>
                <w:szCs w:val="18"/>
              </w:rPr>
            </w:pPr>
            <w:r w:rsidRPr="000B5CDC">
              <w:rPr>
                <w:rFonts w:hint="eastAsia"/>
                <w:kern w:val="0"/>
                <w:sz w:val="18"/>
                <w:szCs w:val="18"/>
              </w:rPr>
              <w:t>指标工作区新增</w:t>
            </w:r>
          </w:p>
        </w:tc>
      </w:tr>
    </w:tbl>
    <w:p w:rsidR="00F84A82" w:rsidRDefault="00F84A82" w:rsidP="00F84A82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</w:t>
      </w:r>
      <w:r w:rsidR="00960A6C">
        <w:rPr>
          <w:rFonts w:hint="eastAsia"/>
          <w:b w:val="0"/>
        </w:rPr>
        <w:t>6</w:t>
      </w:r>
      <w:r>
        <w:rPr>
          <w:rFonts w:hint="eastAsia"/>
          <w:b w:val="0"/>
        </w:rPr>
        <w:t>-</w:t>
      </w:r>
      <w:r w:rsidRPr="00E73994">
        <w:rPr>
          <w:rFonts w:hint="eastAsia"/>
          <w:b w:val="0"/>
        </w:rPr>
        <w:t>01</w:t>
      </w:r>
      <w:r>
        <w:rPr>
          <w:rFonts w:hint="eastAsia"/>
          <w:b w:val="0"/>
        </w:rPr>
        <w:t>指标工作区新增</w:t>
      </w:r>
    </w:p>
    <w:tbl>
      <w:tblPr>
        <w:tblStyle w:val="af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F84A82" w:rsidRPr="00C96B9C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功能调用概述</w:t>
            </w:r>
          </w:p>
        </w:tc>
        <w:tc>
          <w:tcPr>
            <w:tcW w:w="5915" w:type="dxa"/>
          </w:tcPr>
          <w:p w:rsidR="00F84A82" w:rsidRDefault="00F84A82" w:rsidP="00A45049">
            <w:pPr>
              <w:pStyle w:val="af2"/>
              <w:numPr>
                <w:ilvl w:val="0"/>
                <w:numId w:val="62"/>
              </w:numPr>
            </w:pPr>
            <w:r>
              <w:rPr>
                <w:rFonts w:hint="eastAsia"/>
              </w:rPr>
              <w:t>把表单数据传至后台</w:t>
            </w:r>
          </w:p>
          <w:p w:rsidR="00F84A82" w:rsidRDefault="00F84A82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保存数据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工作区数据表</w:t>
            </w:r>
          </w:p>
          <w:p w:rsidR="00F84A82" w:rsidRDefault="00F84A82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传送操作成功或者失败至前台</w:t>
            </w:r>
          </w:p>
          <w:p w:rsidR="00F84A82" w:rsidRDefault="00F84A82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关闭界面或者弹出操作失败原因窗口</w:t>
            </w:r>
          </w:p>
        </w:tc>
      </w:tr>
      <w:tr w:rsidR="00F84A82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实体类</w:t>
            </w:r>
          </w:p>
        </w:tc>
        <w:tc>
          <w:tcPr>
            <w:tcW w:w="5915" w:type="dxa"/>
          </w:tcPr>
          <w:p w:rsidR="00F84A82" w:rsidRDefault="00F84A82" w:rsidP="005F158A">
            <w:r>
              <w:rPr>
                <w:rFonts w:hint="eastAsia"/>
              </w:rPr>
              <w:t>指标工作区</w:t>
            </w:r>
          </w:p>
          <w:p w:rsidR="00F84A82" w:rsidRDefault="00F84A82" w:rsidP="005F158A">
            <w:r>
              <w:rPr>
                <w:rFonts w:hint="eastAsia"/>
              </w:rPr>
              <w:t>指标口径</w:t>
            </w:r>
          </w:p>
          <w:p w:rsidR="00F84A82" w:rsidRDefault="00F84A82" w:rsidP="005F158A">
            <w:r>
              <w:rPr>
                <w:rFonts w:hint="eastAsia"/>
              </w:rPr>
              <w:t>计量单位</w:t>
            </w:r>
          </w:p>
          <w:p w:rsidR="00F84A82" w:rsidRDefault="00F84A82" w:rsidP="005F158A">
            <w:r>
              <w:rPr>
                <w:rFonts w:hint="eastAsia"/>
              </w:rPr>
              <w:t>组织机构</w:t>
            </w:r>
          </w:p>
        </w:tc>
      </w:tr>
      <w:tr w:rsidR="00F84A82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数据表</w:t>
            </w:r>
          </w:p>
        </w:tc>
        <w:tc>
          <w:tcPr>
            <w:tcW w:w="5915" w:type="dxa"/>
          </w:tcPr>
          <w:p w:rsidR="00F84A82" w:rsidRDefault="00F84A82" w:rsidP="005F158A">
            <w:r>
              <w:rPr>
                <w:rFonts w:hint="eastAsia"/>
              </w:rPr>
              <w:t>指标工作区</w:t>
            </w:r>
          </w:p>
          <w:p w:rsidR="00F84A82" w:rsidRDefault="00F84A82" w:rsidP="005F158A">
            <w:r>
              <w:rPr>
                <w:rFonts w:hint="eastAsia"/>
              </w:rPr>
              <w:t>指标口径</w:t>
            </w:r>
          </w:p>
          <w:p w:rsidR="00F84A82" w:rsidRDefault="00F84A82" w:rsidP="005F158A">
            <w:r>
              <w:rPr>
                <w:rFonts w:hint="eastAsia"/>
              </w:rPr>
              <w:t>计量单位</w:t>
            </w:r>
          </w:p>
          <w:p w:rsidR="00F84A82" w:rsidRDefault="00F84A82" w:rsidP="005F158A">
            <w:r>
              <w:rPr>
                <w:rFonts w:hint="eastAsia"/>
              </w:rPr>
              <w:t>组织机构</w:t>
            </w:r>
          </w:p>
        </w:tc>
      </w:tr>
    </w:tbl>
    <w:p w:rsidR="00F84A82" w:rsidRDefault="00F84A82" w:rsidP="00F84A82"/>
    <w:p w:rsidR="00F84A82" w:rsidRDefault="00F84A82" w:rsidP="00F84A82"/>
    <w:p w:rsidR="002053A0" w:rsidRDefault="00AE0BF6" w:rsidP="002053A0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lastRenderedPageBreak/>
        <w:t>P-BM001-002</w:t>
      </w:r>
      <w:r w:rsidR="002809B8">
        <w:rPr>
          <w:rFonts w:hint="eastAsia"/>
          <w:b w:val="0"/>
        </w:rPr>
        <w:t>指标</w:t>
      </w:r>
      <w:r w:rsidR="002053A0">
        <w:rPr>
          <w:rFonts w:hint="eastAsia"/>
          <w:b w:val="0"/>
        </w:rPr>
        <w:t>体系</w:t>
      </w:r>
      <w:r w:rsidR="002053A0" w:rsidRPr="00753743">
        <w:rPr>
          <w:rFonts w:hint="eastAsia"/>
          <w:b w:val="0"/>
        </w:rPr>
        <w:t>管理</w:t>
      </w:r>
    </w:p>
    <w:p w:rsidR="002053A0" w:rsidRPr="00753743" w:rsidRDefault="00AE0BF6" w:rsidP="002053A0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</w:t>
      </w:r>
      <w:r w:rsidR="002053A0" w:rsidRPr="00753743">
        <w:rPr>
          <w:rFonts w:hint="eastAsia"/>
          <w:b w:val="0"/>
        </w:rPr>
        <w:t>-001</w:t>
      </w:r>
      <w:r w:rsidR="00246C68">
        <w:rPr>
          <w:rFonts w:hint="eastAsia"/>
          <w:b w:val="0"/>
        </w:rPr>
        <w:t>体系</w:t>
      </w:r>
      <w:r w:rsidR="00D12319">
        <w:rPr>
          <w:rFonts w:hint="eastAsia"/>
          <w:b w:val="0"/>
        </w:rPr>
        <w:t>维护</w:t>
      </w:r>
    </w:p>
    <w:p w:rsidR="002053A0" w:rsidRPr="004C2E54" w:rsidRDefault="002053A0" w:rsidP="002053A0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2053A0" w:rsidRDefault="00042341" w:rsidP="002053A0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</w:t>
      </w:r>
      <w:r w:rsidR="00821CD4">
        <w:rPr>
          <w:rFonts w:ascii="宋体" w:hAnsi="宋体" w:hint="eastAsia"/>
          <w:kern w:val="0"/>
          <w:szCs w:val="21"/>
        </w:rPr>
        <w:t>库管理</w:t>
      </w:r>
      <w:r w:rsidR="002053A0">
        <w:rPr>
          <w:rFonts w:ascii="宋体" w:hAnsi="宋体" w:hint="eastAsia"/>
          <w:kern w:val="0"/>
          <w:szCs w:val="21"/>
        </w:rPr>
        <w:t>，提供</w:t>
      </w:r>
      <w:r>
        <w:rPr>
          <w:rFonts w:ascii="宋体" w:hAnsi="宋体" w:hint="eastAsia"/>
          <w:kern w:val="0"/>
          <w:szCs w:val="21"/>
        </w:rPr>
        <w:t>指标分类库</w:t>
      </w:r>
      <w:r w:rsidR="00821CD4">
        <w:rPr>
          <w:rFonts w:ascii="宋体" w:hAnsi="宋体" w:hint="eastAsia"/>
          <w:kern w:val="0"/>
          <w:szCs w:val="21"/>
        </w:rPr>
        <w:t>的信息的增加、删除，修改，以及分类库之间的层级结构维护等功能</w:t>
      </w:r>
      <w:r w:rsidR="00F76598">
        <w:rPr>
          <w:rFonts w:ascii="宋体" w:hAnsi="宋体" w:hint="eastAsia"/>
          <w:kern w:val="0"/>
          <w:szCs w:val="21"/>
        </w:rPr>
        <w:t>。</w:t>
      </w:r>
    </w:p>
    <w:p w:rsidR="002053A0" w:rsidRPr="00804B94" w:rsidRDefault="002053A0" w:rsidP="002053A0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2053A0" w:rsidRPr="005074B0" w:rsidRDefault="00FC1C4F" w:rsidP="00FC1C4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2053A0" w:rsidRPr="00376CCE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2053A0" w:rsidRPr="00D73977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</w:tcPr>
          <w:p w:rsidR="002053A0" w:rsidRDefault="002053A0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2053A0" w:rsidRDefault="00DA4E7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2053A0" w:rsidRPr="005074B0" w:rsidRDefault="00ED1EAA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2053A0" w:rsidRPr="00152C46" w:rsidRDefault="002053A0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2053A0" w:rsidRPr="00152C46" w:rsidRDefault="002053A0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</w:tcPr>
          <w:p w:rsidR="002053A0" w:rsidRDefault="002053A0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2053A0" w:rsidRDefault="00D040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2053A0" w:rsidRPr="00376CCE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2053A0" w:rsidRPr="005074B0" w:rsidRDefault="002053A0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2053A0" w:rsidRDefault="002053A0" w:rsidP="002053A0"/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 w:rsidR="00ED4E41">
        <w:rPr>
          <w:b w:val="0"/>
        </w:rPr>
        <w:t>-00</w:t>
      </w:r>
      <w:r w:rsidR="00ED4E41"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8160B8">
        <w:rPr>
          <w:rFonts w:hint="eastAsia"/>
          <w:b w:val="0"/>
        </w:rPr>
        <w:t>体系</w:t>
      </w:r>
      <w:r w:rsidR="009918B4">
        <w:rPr>
          <w:rFonts w:hint="eastAsia"/>
          <w:b w:val="0"/>
        </w:rPr>
        <w:t>维护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A807E5" w:rsidP="002053A0">
      <w:r>
        <w:rPr>
          <w:noProof/>
        </w:rPr>
        <w:drawing>
          <wp:inline distT="0" distB="0" distL="0" distR="0" wp14:anchorId="172DABF9" wp14:editId="28230844">
            <wp:extent cx="5274310" cy="311147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5261B5" w:rsidP="005261B5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053A0" w:rsidRPr="005074B0" w:rsidRDefault="00BD4F4A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58595A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2053A0" w:rsidRDefault="005261B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</w:t>
            </w:r>
            <w:r w:rsidR="008438E2">
              <w:rPr>
                <w:rFonts w:hint="eastAsia"/>
                <w:kern w:val="0"/>
                <w:sz w:val="18"/>
                <w:szCs w:val="18"/>
              </w:rPr>
              <w:t>树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2053A0" w:rsidRDefault="005261B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列表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053A0" w:rsidRDefault="0096535B" w:rsidP="00634A5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</w:t>
            </w:r>
            <w:r w:rsidR="002053A0">
              <w:rPr>
                <w:rFonts w:hint="eastAsia"/>
                <w:kern w:val="0"/>
                <w:sz w:val="18"/>
                <w:szCs w:val="18"/>
              </w:rPr>
              <w:t>修改｜</w:t>
            </w:r>
            <w:r>
              <w:rPr>
                <w:rFonts w:hint="eastAsia"/>
                <w:kern w:val="0"/>
                <w:sz w:val="18"/>
                <w:szCs w:val="18"/>
              </w:rPr>
              <w:t>删除｜</w:t>
            </w:r>
            <w:r w:rsidR="00A807E5">
              <w:rPr>
                <w:rFonts w:hint="eastAsia"/>
                <w:kern w:val="0"/>
                <w:sz w:val="18"/>
                <w:szCs w:val="18"/>
              </w:rPr>
              <w:t>体系树</w:t>
            </w: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  <w:r w:rsidR="0010601C">
              <w:rPr>
                <w:rFonts w:hint="eastAsia"/>
                <w:kern w:val="0"/>
                <w:sz w:val="18"/>
                <w:szCs w:val="18"/>
              </w:rPr>
              <w:t>｜体系</w:t>
            </w:r>
            <w:r w:rsidR="00634A57">
              <w:rPr>
                <w:rFonts w:hint="eastAsia"/>
                <w:kern w:val="0"/>
                <w:sz w:val="18"/>
                <w:szCs w:val="18"/>
              </w:rPr>
              <w:t>列表</w:t>
            </w:r>
            <w:r w:rsidR="0010601C"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B12FA1" w:rsidP="007441AA">
            <w:pPr>
              <w:pStyle w:val="af2"/>
            </w:pPr>
            <w:r>
              <w:rPr>
                <w:rFonts w:hint="eastAsia"/>
              </w:rPr>
              <w:t>体系维护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Default="00052A7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00601F">
              <w:rPr>
                <w:rFonts w:hint="eastAsia"/>
              </w:rPr>
              <w:t>所有体系</w:t>
            </w:r>
            <w:r>
              <w:rPr>
                <w:rFonts w:hint="eastAsia"/>
              </w:rPr>
              <w:t>“加载</w:t>
            </w:r>
            <w:r w:rsidR="0000601F">
              <w:rPr>
                <w:rFonts w:hint="eastAsia"/>
              </w:rPr>
              <w:t>体系</w:t>
            </w:r>
            <w:r w:rsidR="00776360">
              <w:rPr>
                <w:rFonts w:hint="eastAsia"/>
              </w:rPr>
              <w:t>数据</w:t>
            </w:r>
          </w:p>
          <w:p w:rsidR="002053A0" w:rsidRPr="00194DD0" w:rsidRDefault="00052A7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00601F">
              <w:rPr>
                <w:rFonts w:hint="eastAsia"/>
              </w:rPr>
              <w:t>体系</w:t>
            </w:r>
            <w:r>
              <w:rPr>
                <w:rFonts w:hint="eastAsia"/>
              </w:rPr>
              <w:t>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2053A0">
              <w:rPr>
                <w:rFonts w:hint="eastAsia"/>
              </w:rPr>
              <w:t>分页加载</w:t>
            </w:r>
            <w:r w:rsidR="00AC435D">
              <w:rPr>
                <w:rFonts w:hint="eastAsia"/>
              </w:rPr>
              <w:t>分类库数据</w:t>
            </w:r>
            <w:r w:rsidR="002053A0">
              <w:rPr>
                <w:rFonts w:hint="eastAsia"/>
              </w:rPr>
              <w:t>，根据</w:t>
            </w:r>
            <w:proofErr w:type="gramStart"/>
            <w:r w:rsidR="002053A0">
              <w:rPr>
                <w:rFonts w:hint="eastAsia"/>
              </w:rPr>
              <w:t>“</w:t>
            </w:r>
            <w:proofErr w:type="gramEnd"/>
            <w:r w:rsidR="002053A0">
              <w:rPr>
                <w:rFonts w:hint="eastAsia"/>
              </w:rPr>
              <w:t>修改时间“字段倒序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E55EE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053A0" w:rsidP="00A45049">
            <w:pPr>
              <w:pStyle w:val="af2"/>
              <w:numPr>
                <w:ilvl w:val="0"/>
                <w:numId w:val="43"/>
              </w:numPr>
            </w:pP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="00DB16D1">
              <w:t>-00</w:t>
            </w:r>
            <w:r w:rsidR="00DB16D1">
              <w:rPr>
                <w:rFonts w:hint="eastAsia"/>
              </w:rPr>
              <w:t>2</w:t>
            </w:r>
            <w:r w:rsidRPr="00774FA4">
              <w:t>-001-0</w:t>
            </w:r>
            <w:r w:rsidR="00DB16D1">
              <w:rPr>
                <w:rFonts w:hint="eastAsia"/>
              </w:rPr>
              <w:t>2</w:t>
            </w:r>
            <w:r w:rsidR="0000601F">
              <w:rPr>
                <w:rFonts w:hint="eastAsia"/>
              </w:rPr>
              <w:t>体系</w:t>
            </w:r>
            <w:r w:rsidR="00E34448">
              <w:rPr>
                <w:rFonts w:hint="eastAsia"/>
              </w:rPr>
              <w:t>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  <w:p w:rsidR="0000601F" w:rsidRPr="00194DD0" w:rsidRDefault="008D3F92" w:rsidP="00A45049">
            <w:pPr>
              <w:pStyle w:val="af2"/>
              <w:numPr>
                <w:ilvl w:val="0"/>
                <w:numId w:val="43"/>
              </w:numPr>
            </w:pPr>
            <w:r>
              <w:rPr>
                <w:rFonts w:hint="eastAsia"/>
              </w:rPr>
              <w:t>窗口获取焦点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38616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418E4" w:rsidP="00A45049">
            <w:pPr>
              <w:pStyle w:val="af2"/>
              <w:numPr>
                <w:ilvl w:val="0"/>
                <w:numId w:val="44"/>
              </w:numPr>
            </w:pP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 w:rsidR="00710192">
              <w:rPr>
                <w:rFonts w:hint="eastAsia"/>
              </w:rPr>
              <w:t>3</w:t>
            </w:r>
            <w:r w:rsidR="00634A57">
              <w:rPr>
                <w:rFonts w:hint="eastAsia"/>
              </w:rPr>
              <w:t>体系</w:t>
            </w:r>
            <w:r>
              <w:rPr>
                <w:rFonts w:hint="eastAsia"/>
              </w:rPr>
              <w:t>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  <w:p w:rsidR="008D3F92" w:rsidRPr="00194DD0" w:rsidRDefault="008D3F92" w:rsidP="00A45049">
            <w:pPr>
              <w:pStyle w:val="af2"/>
              <w:numPr>
                <w:ilvl w:val="0"/>
                <w:numId w:val="44"/>
              </w:numPr>
            </w:pPr>
            <w:r>
              <w:rPr>
                <w:rFonts w:hint="eastAsia"/>
              </w:rPr>
              <w:t>窗口获取焦点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343D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F35D23" w:rsidRDefault="00343DFC" w:rsidP="00343DFC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634A57" w:rsidP="007441AA">
            <w:pPr>
              <w:pStyle w:val="af2"/>
            </w:pPr>
            <w:r w:rsidRPr="00634A57">
              <w:rPr>
                <w:rFonts w:hint="eastAsia"/>
              </w:rPr>
              <w:t>体系树查询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053A0" w:rsidP="00C1397D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="008438E2" w:rsidRPr="008438E2">
              <w:rPr>
                <w:rFonts w:hint="eastAsia"/>
              </w:rPr>
              <w:t>体系树</w:t>
            </w:r>
          </w:p>
        </w:tc>
      </w:tr>
      <w:tr w:rsidR="00634A57" w:rsidRPr="00194DD0" w:rsidTr="007441AA">
        <w:trPr>
          <w:trHeight w:val="454"/>
        </w:trPr>
        <w:tc>
          <w:tcPr>
            <w:tcW w:w="771" w:type="dxa"/>
          </w:tcPr>
          <w:p w:rsidR="00634A57" w:rsidRPr="00194DD0" w:rsidRDefault="00634A57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34A57" w:rsidRDefault="00634A57" w:rsidP="007441AA">
            <w:pPr>
              <w:pStyle w:val="af2"/>
            </w:pPr>
            <w:r>
              <w:rPr>
                <w:rFonts w:hint="eastAsia"/>
              </w:rPr>
              <w:t>体系列表</w:t>
            </w:r>
            <w:r w:rsidR="008438E2"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634A57" w:rsidRDefault="008438E2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34A57" w:rsidRDefault="008438E2" w:rsidP="008438E2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Pr="008438E2">
              <w:rPr>
                <w:rFonts w:hint="eastAsia"/>
              </w:rPr>
              <w:t>体系</w:t>
            </w:r>
            <w:r>
              <w:rPr>
                <w:rFonts w:hint="eastAsia"/>
              </w:rPr>
              <w:t>列表</w:t>
            </w:r>
          </w:p>
        </w:tc>
      </w:tr>
    </w:tbl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 w:rsidR="00F67718">
        <w:rPr>
          <w:b w:val="0"/>
        </w:rPr>
        <w:t>-00</w:t>
      </w:r>
      <w:r w:rsidR="00F67718"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181A05">
        <w:rPr>
          <w:rFonts w:hint="eastAsia"/>
          <w:b w:val="0"/>
        </w:rPr>
        <w:t>体系</w:t>
      </w:r>
      <w:r w:rsidR="00D86463" w:rsidRPr="00AA5FE2">
        <w:rPr>
          <w:rFonts w:hint="eastAsia"/>
          <w:b w:val="0"/>
        </w:rPr>
        <w:t>新增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A530A4" w:rsidP="002053A0">
      <w:r>
        <w:rPr>
          <w:noProof/>
        </w:rPr>
        <w:drawing>
          <wp:inline distT="0" distB="0" distL="0" distR="0" wp14:anchorId="7CC50378" wp14:editId="33CEC24A">
            <wp:extent cx="5274310" cy="2937498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7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52129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053A0" w:rsidRPr="005074B0" w:rsidRDefault="002E5B1F" w:rsidP="002E5B1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</w:t>
            </w:r>
            <w:r w:rsidR="002053A0">
              <w:rPr>
                <w:rFonts w:hint="eastAsia"/>
                <w:kern w:val="0"/>
                <w:sz w:val="18"/>
                <w:szCs w:val="18"/>
              </w:rPr>
              <w:t>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9B1EE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2053A0" w:rsidRPr="005074B0" w:rsidRDefault="009B1EE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234D86" w:rsidRPr="005074B0" w:rsidTr="007441AA">
        <w:trPr>
          <w:trHeight w:val="454"/>
        </w:trPr>
        <w:tc>
          <w:tcPr>
            <w:tcW w:w="1203" w:type="dxa"/>
          </w:tcPr>
          <w:p w:rsidR="00234D86" w:rsidRPr="005074B0" w:rsidRDefault="00234D8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34D86" w:rsidRDefault="00234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234D86" w:rsidRDefault="00234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2053A0" w:rsidRDefault="00D2694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053A0" w:rsidRDefault="004007E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3B4B35" w:rsidRPr="005074B0" w:rsidTr="007441AA">
        <w:trPr>
          <w:trHeight w:val="454"/>
        </w:trPr>
        <w:tc>
          <w:tcPr>
            <w:tcW w:w="1203" w:type="dxa"/>
          </w:tcPr>
          <w:p w:rsidR="003B4B35" w:rsidRPr="005074B0" w:rsidRDefault="003B4B35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3B4B35" w:rsidRPr="005074B0" w:rsidRDefault="003B4B3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3B4B35" w:rsidRPr="005074B0" w:rsidRDefault="003B4B3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4C625B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Pr="00194DD0" w:rsidRDefault="003242E6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927355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56442" w:rsidRDefault="00D56442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</w:t>
            </w:r>
            <w:r w:rsidR="00D3607C">
              <w:rPr>
                <w:rFonts w:hint="eastAsia"/>
              </w:rPr>
              <w:t>表</w:t>
            </w:r>
            <w:proofErr w:type="gramStart"/>
            <w:r w:rsidR="00D3607C">
              <w:rPr>
                <w:rFonts w:hint="eastAsia"/>
              </w:rPr>
              <w:t>单</w:t>
            </w:r>
            <w:r>
              <w:rPr>
                <w:rFonts w:hint="eastAsia"/>
              </w:rPr>
              <w:t>数据至</w:t>
            </w:r>
            <w:r w:rsidR="00D3607C">
              <w:rPr>
                <w:rFonts w:hint="eastAsia"/>
              </w:rPr>
              <w:t>对应</w:t>
            </w:r>
            <w:proofErr w:type="gramEnd"/>
            <w:r w:rsidR="00D3607C">
              <w:rPr>
                <w:rFonts w:hint="eastAsia"/>
              </w:rPr>
              <w:t>的</w:t>
            </w:r>
            <w:r>
              <w:rPr>
                <w:rFonts w:hint="eastAsia"/>
              </w:rPr>
              <w:t>数据表</w:t>
            </w:r>
          </w:p>
          <w:p w:rsidR="002053A0" w:rsidRDefault="00973ADB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</w:t>
            </w:r>
            <w:r w:rsidR="0011310C">
              <w:rPr>
                <w:rFonts w:hint="eastAsia"/>
              </w:rPr>
              <w:t>弹出</w:t>
            </w:r>
            <w:r>
              <w:rPr>
                <w:rFonts w:hint="eastAsia"/>
              </w:rPr>
              <w:t>失败原因</w:t>
            </w:r>
            <w:r w:rsidR="0011310C">
              <w:rPr>
                <w:rFonts w:hint="eastAsia"/>
              </w:rPr>
              <w:t>提示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BF2439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4B1217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 w:rsidR="00DB6FF8">
        <w:rPr>
          <w:b w:val="0"/>
        </w:rPr>
        <w:t>-00</w:t>
      </w:r>
      <w:r w:rsidR="00DB6FF8"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3</w:t>
      </w:r>
      <w:r w:rsidR="00181A05">
        <w:rPr>
          <w:rFonts w:hint="eastAsia"/>
          <w:b w:val="0"/>
        </w:rPr>
        <w:t>体系</w:t>
      </w:r>
      <w:r w:rsidR="00280077">
        <w:rPr>
          <w:rFonts w:hint="eastAsia"/>
          <w:b w:val="0"/>
        </w:rPr>
        <w:t>编辑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D91498" w:rsidP="002053A0">
      <w:r>
        <w:rPr>
          <w:noProof/>
        </w:rPr>
        <w:drawing>
          <wp:inline distT="0" distB="0" distL="0" distR="0" wp14:anchorId="15CE44D2" wp14:editId="66EA9DF4">
            <wp:extent cx="5274310" cy="3017467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7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B0015A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辑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  <w:hideMark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  <w:hideMark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B67238" w:rsidP="007441AA">
            <w:pPr>
              <w:pStyle w:val="af2"/>
            </w:pPr>
            <w:r>
              <w:rPr>
                <w:rFonts w:hint="eastAsia"/>
              </w:rPr>
              <w:t>分类编辑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Default="00151FFD" w:rsidP="00A45049">
            <w:pPr>
              <w:pStyle w:val="af2"/>
              <w:numPr>
                <w:ilvl w:val="0"/>
                <w:numId w:val="23"/>
              </w:numPr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  <w:p w:rsidR="00151FFD" w:rsidRPr="00194DD0" w:rsidRDefault="00151FFD" w:rsidP="00A45049">
            <w:pPr>
              <w:pStyle w:val="af2"/>
              <w:numPr>
                <w:ilvl w:val="0"/>
                <w:numId w:val="23"/>
              </w:numPr>
            </w:pPr>
            <w:r>
              <w:rPr>
                <w:rFonts w:hint="eastAsia"/>
              </w:rPr>
              <w:t>表单数据，根据修改的分类信息设值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2053A0" w:rsidP="00A45049">
            <w:pPr>
              <w:pStyle w:val="af2"/>
              <w:numPr>
                <w:ilvl w:val="0"/>
                <w:numId w:val="24"/>
              </w:numPr>
            </w:pPr>
            <w:r>
              <w:rPr>
                <w:rFonts w:hint="eastAsia"/>
              </w:rPr>
              <w:t>关闭临时指标导入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2053A0" w:rsidP="00757CC0">
            <w:pPr>
              <w:pStyle w:val="af2"/>
            </w:pPr>
            <w:r>
              <w:rPr>
                <w:rFonts w:hint="eastAsia"/>
              </w:rPr>
              <w:t>关闭</w:t>
            </w:r>
            <w:r w:rsidR="00757CC0">
              <w:rPr>
                <w:rFonts w:hint="eastAsia"/>
              </w:rPr>
              <w:t>分类编辑</w:t>
            </w:r>
            <w:r>
              <w:rPr>
                <w:rFonts w:hint="eastAsia"/>
              </w:rPr>
              <w:t>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2053A0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05969" w:rsidRDefault="00E05969" w:rsidP="00A45049">
            <w:pPr>
              <w:pStyle w:val="af2"/>
              <w:numPr>
                <w:ilvl w:val="0"/>
                <w:numId w:val="25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2053A0" w:rsidRDefault="00A450AD" w:rsidP="00A45049">
            <w:pPr>
              <w:pStyle w:val="af2"/>
              <w:numPr>
                <w:ilvl w:val="0"/>
                <w:numId w:val="25"/>
              </w:numPr>
            </w:pPr>
            <w:r>
              <w:rPr>
                <w:rFonts w:hint="eastAsia"/>
              </w:rPr>
              <w:t>成功则关闭分类编辑</w:t>
            </w:r>
            <w:r w:rsidR="00E05969">
              <w:rPr>
                <w:rFonts w:hint="eastAsia"/>
              </w:rPr>
              <w:t>窗口，失败弹出失败原因提示窗口</w:t>
            </w:r>
          </w:p>
        </w:tc>
      </w:tr>
    </w:tbl>
    <w:p w:rsidR="006F0BD4" w:rsidRPr="00753743" w:rsidRDefault="006F0BD4" w:rsidP="006F0BD4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</w:t>
      </w:r>
      <w:r w:rsidR="00B01E13">
        <w:rPr>
          <w:rFonts w:hint="eastAsia"/>
          <w:b w:val="0"/>
        </w:rPr>
        <w:t>-002</w:t>
      </w:r>
      <w:r w:rsidR="00161639">
        <w:rPr>
          <w:rFonts w:hint="eastAsia"/>
          <w:b w:val="0"/>
        </w:rPr>
        <w:t>指标</w:t>
      </w:r>
      <w:r w:rsidR="00CC6AB7">
        <w:rPr>
          <w:rFonts w:hint="eastAsia"/>
          <w:b w:val="0"/>
        </w:rPr>
        <w:t>体系</w:t>
      </w:r>
      <w:r>
        <w:rPr>
          <w:rFonts w:hint="eastAsia"/>
          <w:b w:val="0"/>
        </w:rPr>
        <w:t>管理</w:t>
      </w:r>
    </w:p>
    <w:p w:rsidR="006F0BD4" w:rsidRPr="004C2E54" w:rsidRDefault="006F0BD4" w:rsidP="006F0BD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6F0BD4" w:rsidRDefault="00E05672" w:rsidP="006F0BD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hint="eastAsia"/>
        </w:rPr>
        <w:t>指标体系</w:t>
      </w:r>
      <w:r w:rsidR="006F0BD4">
        <w:rPr>
          <w:rFonts w:ascii="宋体" w:hAnsi="宋体" w:hint="eastAsia"/>
          <w:kern w:val="0"/>
          <w:szCs w:val="21"/>
        </w:rPr>
        <w:t>管理，</w:t>
      </w:r>
      <w:r w:rsidR="00026BC9">
        <w:rPr>
          <w:rFonts w:ascii="宋体" w:hAnsi="宋体" w:hint="eastAsia"/>
          <w:kern w:val="0"/>
          <w:szCs w:val="21"/>
        </w:rPr>
        <w:t>是</w:t>
      </w:r>
      <w:r w:rsidR="003D4D8E">
        <w:rPr>
          <w:rFonts w:ascii="宋体" w:hAnsi="宋体" w:hint="eastAsia"/>
          <w:kern w:val="0"/>
          <w:szCs w:val="21"/>
        </w:rPr>
        <w:t>维护指标的</w:t>
      </w:r>
      <w:r>
        <w:rPr>
          <w:rFonts w:ascii="宋体" w:hAnsi="宋体" w:hint="eastAsia"/>
          <w:kern w:val="0"/>
          <w:szCs w:val="21"/>
        </w:rPr>
        <w:t>所属的体系</w:t>
      </w:r>
      <w:r w:rsidR="00453ED2">
        <w:rPr>
          <w:rFonts w:ascii="宋体" w:hAnsi="宋体" w:hint="eastAsia"/>
          <w:kern w:val="0"/>
          <w:szCs w:val="21"/>
        </w:rPr>
        <w:t>。</w:t>
      </w:r>
    </w:p>
    <w:p w:rsidR="006F0BD4" w:rsidRPr="00804B94" w:rsidRDefault="006F0BD4" w:rsidP="006F0BD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26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6F0BD4" w:rsidRPr="005074B0" w:rsidRDefault="00110F4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6F0BD4" w:rsidRPr="00376CCE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6F0BD4" w:rsidRPr="00D73977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</w:tcPr>
          <w:p w:rsidR="006F0BD4" w:rsidRDefault="006F0BD4" w:rsidP="00A45049">
            <w:pPr>
              <w:pStyle w:val="af2"/>
              <w:numPr>
                <w:ilvl w:val="0"/>
                <w:numId w:val="2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F0BD4" w:rsidRDefault="00FE0BE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38748C">
              <w:rPr>
                <w:rFonts w:hint="eastAsia"/>
                <w:kern w:val="0"/>
                <w:sz w:val="18"/>
                <w:szCs w:val="18"/>
              </w:rPr>
              <w:t>维护</w:t>
            </w:r>
          </w:p>
        </w:tc>
        <w:tc>
          <w:tcPr>
            <w:tcW w:w="127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</w:tcPr>
          <w:p w:rsidR="006F0BD4" w:rsidRDefault="006F0BD4" w:rsidP="00A45049">
            <w:pPr>
              <w:pStyle w:val="af2"/>
              <w:numPr>
                <w:ilvl w:val="0"/>
                <w:numId w:val="2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  <w:tc>
          <w:tcPr>
            <w:tcW w:w="127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6F0BD4" w:rsidRPr="005074B0" w:rsidRDefault="006F0BD4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出</w:t>
            </w:r>
          </w:p>
        </w:tc>
      </w:tr>
    </w:tbl>
    <w:p w:rsidR="006F0BD4" w:rsidRDefault="006F0BD4" w:rsidP="006F0BD4"/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553EBC">
        <w:rPr>
          <w:b w:val="0"/>
        </w:rPr>
        <w:t>-00</w:t>
      </w:r>
      <w:r w:rsidR="00553EBC">
        <w:rPr>
          <w:rFonts w:hint="eastAsia"/>
          <w:b w:val="0"/>
        </w:rPr>
        <w:t>2</w:t>
      </w:r>
      <w:r w:rsidRPr="0092531E">
        <w:rPr>
          <w:b w:val="0"/>
        </w:rPr>
        <w:t>-01</w:t>
      </w:r>
      <w:r w:rsidR="00DC78F3">
        <w:rPr>
          <w:rFonts w:hint="eastAsia"/>
          <w:b w:val="0"/>
        </w:rPr>
        <w:t>指标体系</w:t>
      </w:r>
      <w:r>
        <w:rPr>
          <w:rFonts w:hint="eastAsia"/>
          <w:b w:val="0"/>
        </w:rPr>
        <w:t>管理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BE161C" w:rsidP="006F0BD4">
      <w:r>
        <w:rPr>
          <w:noProof/>
        </w:rPr>
        <w:drawing>
          <wp:inline distT="0" distB="0" distL="0" distR="0" wp14:anchorId="0F8A2E05" wp14:editId="560FF84C">
            <wp:extent cx="5274310" cy="3457603"/>
            <wp:effectExtent l="0" t="0" r="254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7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92555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6F0BD4" w:rsidRDefault="009C5D4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所有分类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6F0BD4" w:rsidRDefault="00EE2A0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6F0BD4" w:rsidRDefault="00606D88" w:rsidP="0081171B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维护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｜</w:t>
            </w:r>
            <w:r>
              <w:rPr>
                <w:rFonts w:hint="eastAsia"/>
                <w:kern w:val="0"/>
                <w:sz w:val="18"/>
                <w:szCs w:val="18"/>
              </w:rPr>
              <w:t>删除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｜</w:t>
            </w:r>
            <w:r w:rsidR="0081171B">
              <w:rPr>
                <w:rFonts w:hint="eastAsia"/>
                <w:kern w:val="0"/>
                <w:sz w:val="18"/>
                <w:szCs w:val="18"/>
              </w:rPr>
              <w:t>查询</w:t>
            </w:r>
            <w:r w:rsidR="00FE669A">
              <w:rPr>
                <w:rFonts w:hint="eastAsia"/>
                <w:kern w:val="0"/>
                <w:sz w:val="18"/>
                <w:szCs w:val="18"/>
              </w:rPr>
              <w:t>｜高级查询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6F0BD4" w:rsidRPr="00194DD0" w:rsidRDefault="00E3265B" w:rsidP="007441AA">
            <w:pPr>
              <w:pStyle w:val="af2"/>
            </w:pPr>
            <w:r>
              <w:rPr>
                <w:rFonts w:hint="eastAsia"/>
              </w:rPr>
              <w:t>指标分类管理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Default="006F0BD4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F61B66">
              <w:rPr>
                <w:rFonts w:hint="eastAsia"/>
              </w:rPr>
              <w:t>所有</w:t>
            </w:r>
            <w:r>
              <w:rPr>
                <w:rFonts w:hint="eastAsia"/>
              </w:rPr>
              <w:t>分类“加载分类数据</w:t>
            </w:r>
          </w:p>
          <w:p w:rsidR="006F0BD4" w:rsidRPr="00194DD0" w:rsidRDefault="006F0BD4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lastRenderedPageBreak/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534803">
              <w:rPr>
                <w:rFonts w:hint="eastAsia"/>
              </w:rPr>
              <w:t>指标</w:t>
            </w:r>
            <w:r>
              <w:rPr>
                <w:rFonts w:hint="eastAsia"/>
              </w:rPr>
              <w:t>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</w:t>
            </w:r>
            <w:r w:rsidR="00534803">
              <w:rPr>
                <w:rFonts w:hint="eastAsia"/>
              </w:rPr>
              <w:t>所有维护了指标</w:t>
            </w:r>
            <w:r>
              <w:rPr>
                <w:rFonts w:hint="eastAsia"/>
              </w:rPr>
              <w:t>分类</w:t>
            </w:r>
            <w:r w:rsidR="00534803">
              <w:rPr>
                <w:rFonts w:hint="eastAsia"/>
              </w:rPr>
              <w:t>的指标</w:t>
            </w:r>
            <w:r>
              <w:rPr>
                <w:rFonts w:hint="eastAsia"/>
              </w:rPr>
              <w:t>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F824F4" w:rsidP="007441AA">
            <w:pPr>
              <w:pStyle w:val="af2"/>
            </w:pPr>
            <w:r>
              <w:rPr>
                <w:rFonts w:hint="eastAsia"/>
              </w:rPr>
              <w:t>维护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6F0BD4" w:rsidP="006F5454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 w:rsidR="006F5454"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2</w:t>
            </w:r>
            <w:r w:rsidR="000E797A">
              <w:rPr>
                <w:rFonts w:hint="eastAsia"/>
              </w:rPr>
              <w:t>指标分类</w:t>
            </w:r>
            <w:r w:rsidR="00246774">
              <w:rPr>
                <w:rFonts w:hint="eastAsia"/>
              </w:rPr>
              <w:t>维护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F35D23" w:rsidRDefault="009D3A98" w:rsidP="007441AA">
            <w:pPr>
              <w:pStyle w:val="af2"/>
            </w:pPr>
            <w:r>
              <w:rPr>
                <w:rFonts w:hint="eastAsia"/>
              </w:rPr>
              <w:t>弹出删除确认</w:t>
            </w:r>
            <w:r w:rsidR="006F0BD4"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="006A1178">
              <w:rPr>
                <w:rFonts w:hint="eastAsia"/>
              </w:rPr>
              <w:t>指标分类</w:t>
            </w:r>
            <w:r>
              <w:rPr>
                <w:rFonts w:hint="eastAsia"/>
              </w:rPr>
              <w:t>列表</w:t>
            </w:r>
          </w:p>
        </w:tc>
      </w:tr>
      <w:tr w:rsidR="0088223A" w:rsidRPr="00194DD0" w:rsidTr="007441AA">
        <w:trPr>
          <w:trHeight w:val="454"/>
        </w:trPr>
        <w:tc>
          <w:tcPr>
            <w:tcW w:w="771" w:type="dxa"/>
          </w:tcPr>
          <w:p w:rsidR="0088223A" w:rsidRPr="00194DD0" w:rsidRDefault="0088223A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88223A" w:rsidRDefault="000C04F3" w:rsidP="007441AA">
            <w:pPr>
              <w:pStyle w:val="af2"/>
            </w:pPr>
            <w:r>
              <w:rPr>
                <w:rFonts w:hint="eastAsia"/>
              </w:rPr>
              <w:t>高级</w:t>
            </w:r>
            <w:r w:rsidR="0088223A"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88223A" w:rsidRDefault="000C04F3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88223A" w:rsidRDefault="00462A92" w:rsidP="007D0117">
            <w:pPr>
              <w:pStyle w:val="af2"/>
            </w:pPr>
            <w:r>
              <w:rPr>
                <w:rFonts w:hint="eastAsia"/>
              </w:rPr>
              <w:t>获取焦点，</w:t>
            </w:r>
            <w:r w:rsidR="007D0117">
              <w:t xml:space="preserve">弹出 </w:t>
            </w:r>
            <w:proofErr w:type="gramStart"/>
            <w:r w:rsidR="007D0117">
              <w:t>“</w:t>
            </w:r>
            <w:proofErr w:type="gramEnd"/>
            <w:r w:rsidR="007D0117" w:rsidRPr="00774FA4">
              <w:t>UI-BM</w:t>
            </w:r>
            <w:r w:rsidR="007D0117" w:rsidRPr="00774FA4">
              <w:rPr>
                <w:rFonts w:hint="eastAsia"/>
              </w:rPr>
              <w:t>001</w:t>
            </w:r>
            <w:r w:rsidR="007D0117">
              <w:t>-00</w:t>
            </w:r>
            <w:r w:rsidR="007D0117">
              <w:rPr>
                <w:rFonts w:hint="eastAsia"/>
              </w:rPr>
              <w:t>2</w:t>
            </w:r>
            <w:r w:rsidR="007D0117" w:rsidRPr="00774FA4">
              <w:t>-00</w:t>
            </w:r>
            <w:r w:rsidR="007D0117">
              <w:rPr>
                <w:rFonts w:hint="eastAsia"/>
              </w:rPr>
              <w:t>2</w:t>
            </w:r>
            <w:r w:rsidR="007D0117" w:rsidRPr="00774FA4">
              <w:t>-0</w:t>
            </w:r>
            <w:r w:rsidR="007D0117">
              <w:rPr>
                <w:rFonts w:hint="eastAsia"/>
              </w:rPr>
              <w:t>3高级查询</w:t>
            </w:r>
            <w:r w:rsidR="007D0117" w:rsidRPr="00C94FCF">
              <w:rPr>
                <w:rFonts w:hint="eastAsia"/>
              </w:rPr>
              <w:t>“</w:t>
            </w:r>
            <w:r w:rsidR="007D0117">
              <w:rPr>
                <w:rFonts w:hint="eastAsia"/>
              </w:rPr>
              <w:t>窗口</w:t>
            </w:r>
          </w:p>
        </w:tc>
      </w:tr>
    </w:tbl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B20B7A">
        <w:rPr>
          <w:b w:val="0"/>
        </w:rPr>
        <w:t>-00</w:t>
      </w:r>
      <w:r w:rsidR="00B20B7A"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2</w:t>
      </w:r>
      <w:r w:rsidR="0087542A">
        <w:rPr>
          <w:rFonts w:hint="eastAsia"/>
          <w:b w:val="0"/>
        </w:rPr>
        <w:t>指标</w:t>
      </w:r>
      <w:r w:rsidR="00345A47">
        <w:rPr>
          <w:rFonts w:hint="eastAsia"/>
          <w:b w:val="0"/>
        </w:rPr>
        <w:t>体系</w:t>
      </w:r>
      <w:r w:rsidR="0087542A">
        <w:rPr>
          <w:rFonts w:hint="eastAsia"/>
          <w:b w:val="0"/>
        </w:rPr>
        <w:t>维护</w:t>
      </w:r>
      <w:r w:rsidR="00345A47">
        <w:rPr>
          <w:rFonts w:hint="eastAsia"/>
          <w:b w:val="0"/>
        </w:rPr>
        <w:t>－维护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5E37E7" w:rsidP="006F0BD4">
      <w:r>
        <w:rPr>
          <w:noProof/>
        </w:rPr>
        <w:drawing>
          <wp:inline distT="0" distB="0" distL="0" distR="0" wp14:anchorId="2A3CC732" wp14:editId="03F13B4F">
            <wp:extent cx="5274310" cy="4937951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37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F709A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维护</w:t>
            </w:r>
          </w:p>
        </w:tc>
      </w:tr>
      <w:tr w:rsidR="00546957" w:rsidRPr="005074B0" w:rsidTr="007441AA">
        <w:trPr>
          <w:trHeight w:val="454"/>
        </w:trPr>
        <w:tc>
          <w:tcPr>
            <w:tcW w:w="1203" w:type="dxa"/>
            <w:hideMark/>
          </w:tcPr>
          <w:p w:rsidR="00546957" w:rsidRPr="005074B0" w:rsidRDefault="00546957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46957" w:rsidRDefault="00546957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hideMark/>
          </w:tcPr>
          <w:p w:rsidR="00546957" w:rsidRDefault="00C34D0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｜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已选择指标｜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标签｜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值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｜计量单位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标签｜计量单位值｜管理部门标签｜管理部门值｜应用层级标签｜应用层级值｜固化系统标签｜固化系统值｜业务版本标签｜业务版本值｜数据产生周期标签｜数据产生周期值｜创建人标签｜创建人值｜修改人标签｜修改人值｜创建时间标签｜创建时间值｜修改时间标签｜修改时间值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｜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指标定义标签｜指标定义值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  <w:hideMark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候选指标列表｜已选指标列表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BD29F6" w:rsidRDefault="00B22F2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D29F6" w:rsidRDefault="009E239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</w:t>
            </w:r>
            <w:r w:rsidR="00BD29F6">
              <w:rPr>
                <w:rFonts w:hint="eastAsia"/>
                <w:kern w:val="0"/>
                <w:sz w:val="18"/>
                <w:szCs w:val="18"/>
              </w:rPr>
              <w:t>｜取消</w:t>
            </w:r>
            <w:r w:rsidR="00EF61B5">
              <w:rPr>
                <w:rFonts w:hint="eastAsia"/>
                <w:kern w:val="0"/>
                <w:sz w:val="18"/>
                <w:szCs w:val="18"/>
              </w:rPr>
              <w:t>｜向左｜向右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Pr="005074B0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BD29F6" w:rsidRPr="005074B0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Pr="00194DD0" w:rsidRDefault="00572BBD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</w:t>
            </w:r>
            <w:r w:rsidR="006F0BD4">
              <w:rPr>
                <w:rFonts w:hint="eastAsia"/>
              </w:rPr>
              <w:t>分类“加载数据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Default="006F0BD4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保存</w:t>
            </w:r>
            <w:r w:rsidR="00A342DD">
              <w:rPr>
                <w:rFonts w:hint="eastAsia"/>
              </w:rPr>
              <w:t>已选择网格列表</w:t>
            </w:r>
            <w:proofErr w:type="gramStart"/>
            <w:r w:rsidR="00997D81">
              <w:rPr>
                <w:rFonts w:hint="eastAsia"/>
              </w:rPr>
              <w:t>至</w:t>
            </w:r>
            <w:r w:rsidR="00390332">
              <w:rPr>
                <w:rFonts w:hint="eastAsia"/>
              </w:rPr>
              <w:t>指标</w:t>
            </w:r>
            <w:proofErr w:type="gramEnd"/>
            <w:r w:rsidR="00390332">
              <w:rPr>
                <w:rFonts w:hint="eastAsia"/>
              </w:rPr>
              <w:t>分类维护</w:t>
            </w:r>
            <w:r>
              <w:rPr>
                <w:rFonts w:hint="eastAsia"/>
              </w:rPr>
              <w:t>对应的数据表</w:t>
            </w:r>
          </w:p>
          <w:p w:rsidR="006F0BD4" w:rsidRDefault="006F0BD4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B42A0C" w:rsidRPr="00194DD0" w:rsidTr="007441AA">
        <w:trPr>
          <w:trHeight w:val="454"/>
        </w:trPr>
        <w:tc>
          <w:tcPr>
            <w:tcW w:w="771" w:type="dxa"/>
          </w:tcPr>
          <w:p w:rsidR="00B42A0C" w:rsidRPr="00194DD0" w:rsidRDefault="00B42A0C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B42A0C" w:rsidRDefault="00B42A0C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B42A0C" w:rsidRPr="00194DD0" w:rsidRDefault="00B42A0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42A0C" w:rsidRDefault="00B42A0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7B2CD4" w:rsidRPr="00194DD0" w:rsidTr="007441AA">
        <w:trPr>
          <w:trHeight w:val="454"/>
        </w:trPr>
        <w:tc>
          <w:tcPr>
            <w:tcW w:w="771" w:type="dxa"/>
          </w:tcPr>
          <w:p w:rsidR="007B2CD4" w:rsidRPr="00194DD0" w:rsidRDefault="007B2C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向左</w:t>
            </w:r>
          </w:p>
        </w:tc>
        <w:tc>
          <w:tcPr>
            <w:tcW w:w="1037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B2CD4" w:rsidRDefault="007B2CD4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删除已选择指标网络列表选中的行</w:t>
            </w:r>
          </w:p>
          <w:p w:rsidR="007B2CD4" w:rsidRDefault="007B2CD4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刷新候选指标网格列表</w:t>
            </w:r>
          </w:p>
        </w:tc>
      </w:tr>
      <w:tr w:rsidR="007B2CD4" w:rsidRPr="00194DD0" w:rsidTr="007441AA">
        <w:trPr>
          <w:trHeight w:val="454"/>
        </w:trPr>
        <w:tc>
          <w:tcPr>
            <w:tcW w:w="771" w:type="dxa"/>
          </w:tcPr>
          <w:p w:rsidR="007B2CD4" w:rsidRPr="00194DD0" w:rsidRDefault="007B2C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7B2CD4" w:rsidRPr="002C6F05" w:rsidRDefault="007B2CD4" w:rsidP="007441AA">
            <w:pPr>
              <w:pStyle w:val="af2"/>
            </w:pPr>
            <w:r>
              <w:rPr>
                <w:rFonts w:hint="eastAsia"/>
              </w:rPr>
              <w:t>向右</w:t>
            </w:r>
          </w:p>
        </w:tc>
        <w:tc>
          <w:tcPr>
            <w:tcW w:w="1037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6099F" w:rsidRDefault="0076099F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删除候选指标网格列表</w:t>
            </w:r>
            <w:r w:rsidR="00A015BC">
              <w:rPr>
                <w:rFonts w:hint="eastAsia"/>
              </w:rPr>
              <w:t>选中的行</w:t>
            </w:r>
          </w:p>
          <w:p w:rsidR="0076099F" w:rsidRDefault="007B2CD4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移入已选择网格列表</w:t>
            </w:r>
          </w:p>
        </w:tc>
      </w:tr>
    </w:tbl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B63136">
        <w:rPr>
          <w:b w:val="0"/>
        </w:rPr>
        <w:t>-00</w:t>
      </w:r>
      <w:r w:rsidR="00B63136"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3</w:t>
      </w:r>
      <w:r w:rsidR="008D7F2A">
        <w:rPr>
          <w:rFonts w:hint="eastAsia"/>
          <w:b w:val="0"/>
        </w:rPr>
        <w:t>高级查询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7514CB" w:rsidP="006F0BD4">
      <w:r>
        <w:rPr>
          <w:noProof/>
        </w:rPr>
        <w:drawing>
          <wp:inline distT="0" distB="0" distL="0" distR="0" wp14:anchorId="46130868" wp14:editId="3958C314">
            <wp:extent cx="5210175" cy="346710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7821E7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6F0BD4" w:rsidRPr="005074B0" w:rsidRDefault="007B4415" w:rsidP="007B4415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78159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5210" w:type="dxa"/>
            <w:hideMark/>
          </w:tcPr>
          <w:p w:rsidR="006F0BD4" w:rsidRPr="005074B0" w:rsidRDefault="0078159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条件组合｜</w:t>
            </w:r>
            <w:r w:rsidR="005C1798">
              <w:rPr>
                <w:rFonts w:hint="eastAsia"/>
                <w:kern w:val="0"/>
                <w:sz w:val="18"/>
                <w:szCs w:val="18"/>
              </w:rPr>
              <w:t>查询条件｜条件｜判断符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  <w:r w:rsidR="00C81500">
              <w:rPr>
                <w:rFonts w:hint="eastAsia"/>
                <w:kern w:val="0"/>
                <w:sz w:val="18"/>
                <w:szCs w:val="18"/>
              </w:rPr>
              <w:t>｜增加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6F0BD4" w:rsidRPr="00194DD0" w:rsidRDefault="004C3983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Default="00850315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查询条件</w:t>
            </w:r>
            <w:r w:rsidR="006F0BD4">
              <w:rPr>
                <w:rFonts w:hint="eastAsia"/>
              </w:rPr>
              <w:t>“加载</w:t>
            </w:r>
            <w:r w:rsidR="005D0AB0">
              <w:rPr>
                <w:rFonts w:hint="eastAsia"/>
              </w:rPr>
              <w:t>用户已存</w:t>
            </w:r>
            <w:r w:rsidR="00C963CF">
              <w:rPr>
                <w:rFonts w:hint="eastAsia"/>
              </w:rPr>
              <w:t>查询条件</w:t>
            </w:r>
          </w:p>
          <w:p w:rsidR="006F0BD4" w:rsidRPr="00194DD0" w:rsidRDefault="00AD3490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条件“加载</w:t>
            </w:r>
            <w:r w:rsidR="00B256DB">
              <w:rPr>
                <w:rFonts w:hint="eastAsia"/>
              </w:rPr>
              <w:t>界面绑定的</w:t>
            </w:r>
            <w:r>
              <w:rPr>
                <w:rFonts w:hint="eastAsia"/>
              </w:rPr>
              <w:t>条件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7D7322" w:rsidP="004353A2">
            <w:pPr>
              <w:pStyle w:val="af2"/>
            </w:pPr>
            <w:r>
              <w:rPr>
                <w:rFonts w:hint="eastAsia"/>
              </w:rPr>
              <w:t>关闭高级查询</w:t>
            </w:r>
            <w:r w:rsidR="006F0BD4"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4F032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793F35" w:rsidP="007441AA">
            <w:pPr>
              <w:pStyle w:val="af2"/>
            </w:pPr>
            <w:r>
              <w:rPr>
                <w:rFonts w:hint="eastAsia"/>
              </w:rPr>
              <w:t>弹出输入查询条件名称窗口，</w:t>
            </w:r>
            <w:r w:rsidR="004F0328">
              <w:rPr>
                <w:rFonts w:hint="eastAsia"/>
              </w:rPr>
              <w:t>保存网格列表</w:t>
            </w:r>
            <w:r>
              <w:rPr>
                <w:rFonts w:hint="eastAsia"/>
              </w:rPr>
              <w:t>中的数据至用户查询</w:t>
            </w:r>
            <w:proofErr w:type="gramStart"/>
            <w:r>
              <w:rPr>
                <w:rFonts w:hint="eastAsia"/>
              </w:rPr>
              <w:t>条件库表</w:t>
            </w:r>
            <w:proofErr w:type="gramEnd"/>
          </w:p>
        </w:tc>
      </w:tr>
      <w:tr w:rsidR="006F0BD4" w:rsidRPr="005E2FD5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63A8" w:rsidRDefault="00E85AD2" w:rsidP="00A45049">
            <w:pPr>
              <w:pStyle w:val="af2"/>
              <w:numPr>
                <w:ilvl w:val="0"/>
                <w:numId w:val="36"/>
              </w:numPr>
            </w:pPr>
            <w:r>
              <w:rPr>
                <w:rFonts w:hint="eastAsia"/>
              </w:rPr>
              <w:t>关闭高级查询窗口</w:t>
            </w:r>
          </w:p>
          <w:p w:rsidR="006F0BD4" w:rsidRDefault="00E85AD2" w:rsidP="00A45049">
            <w:pPr>
              <w:pStyle w:val="af2"/>
              <w:numPr>
                <w:ilvl w:val="0"/>
                <w:numId w:val="36"/>
              </w:numPr>
            </w:pPr>
            <w:r w:rsidRPr="004E63A8">
              <w:rPr>
                <w:rFonts w:hint="eastAsia"/>
              </w:rPr>
              <w:t>根据网格列表的组合条</w:t>
            </w:r>
            <w:r w:rsidR="0089658B" w:rsidRPr="004E63A8">
              <w:rPr>
                <w:rFonts w:hint="eastAsia"/>
              </w:rPr>
              <w:t>件检索</w:t>
            </w:r>
            <w:r w:rsidR="004E63A8" w:rsidRPr="004E63A8">
              <w:rPr>
                <w:rFonts w:hint="eastAsia"/>
              </w:rPr>
              <w:t>“</w:t>
            </w:r>
            <w:r w:rsidR="004E63A8" w:rsidRPr="004E63A8">
              <w:rPr>
                <w:bCs/>
              </w:rPr>
              <w:t>UI-BM</w:t>
            </w:r>
            <w:r w:rsidR="004E63A8" w:rsidRPr="004E63A8">
              <w:rPr>
                <w:rFonts w:hint="eastAsia"/>
                <w:bCs/>
              </w:rPr>
              <w:t>001</w:t>
            </w:r>
            <w:r w:rsidR="004E63A8" w:rsidRPr="004E63A8">
              <w:rPr>
                <w:bCs/>
              </w:rPr>
              <w:t>-00</w:t>
            </w:r>
            <w:r w:rsidR="004E63A8" w:rsidRPr="004E63A8">
              <w:rPr>
                <w:rFonts w:hint="eastAsia"/>
                <w:bCs/>
              </w:rPr>
              <w:t>2</w:t>
            </w:r>
            <w:r w:rsidR="004E63A8" w:rsidRPr="004E63A8">
              <w:rPr>
                <w:bCs/>
              </w:rPr>
              <w:t>-00</w:t>
            </w:r>
            <w:r w:rsidR="004E63A8" w:rsidRPr="004E63A8">
              <w:rPr>
                <w:rFonts w:hint="eastAsia"/>
                <w:bCs/>
              </w:rPr>
              <w:t>2</w:t>
            </w:r>
            <w:r w:rsidR="004E63A8" w:rsidRPr="004E63A8">
              <w:rPr>
                <w:bCs/>
              </w:rPr>
              <w:t>-01</w:t>
            </w:r>
            <w:r w:rsidR="004E63A8" w:rsidRPr="004E63A8">
              <w:rPr>
                <w:rFonts w:hint="eastAsia"/>
                <w:bCs/>
              </w:rPr>
              <w:t>指标分类管理</w:t>
            </w:r>
            <w:r w:rsidR="004E63A8">
              <w:rPr>
                <w:rFonts w:hint="eastAsia"/>
              </w:rPr>
              <w:t>”中的</w:t>
            </w:r>
            <w:r w:rsidR="0089658B">
              <w:rPr>
                <w:rFonts w:hint="eastAsia"/>
              </w:rPr>
              <w:t>网格</w:t>
            </w:r>
            <w:r w:rsidR="005E2FD5">
              <w:rPr>
                <w:rFonts w:hint="eastAsia"/>
              </w:rPr>
              <w:t>列表的</w:t>
            </w:r>
            <w:r w:rsidR="0089658B">
              <w:rPr>
                <w:rFonts w:hint="eastAsia"/>
              </w:rPr>
              <w:t>数据</w:t>
            </w:r>
          </w:p>
        </w:tc>
      </w:tr>
    </w:tbl>
    <w:p w:rsidR="00192D58" w:rsidRPr="00753743" w:rsidRDefault="00192D58" w:rsidP="00192D5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-00</w:t>
      </w:r>
      <w:r w:rsidR="00D46457">
        <w:rPr>
          <w:rFonts w:hint="eastAsia"/>
          <w:b w:val="0"/>
        </w:rPr>
        <w:t>3</w:t>
      </w:r>
      <w:r>
        <w:rPr>
          <w:rFonts w:hint="eastAsia"/>
          <w:b w:val="0"/>
        </w:rPr>
        <w:t>指标</w:t>
      </w:r>
      <w:r w:rsidR="00CB11A8">
        <w:rPr>
          <w:rFonts w:hint="eastAsia"/>
          <w:b w:val="0"/>
        </w:rPr>
        <w:t>应用</w:t>
      </w:r>
      <w:r>
        <w:rPr>
          <w:rFonts w:hint="eastAsia"/>
          <w:b w:val="0"/>
        </w:rPr>
        <w:t>管理</w:t>
      </w:r>
    </w:p>
    <w:p w:rsidR="00192D58" w:rsidRPr="004C2E54" w:rsidRDefault="00192D58" w:rsidP="00192D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92D58" w:rsidRDefault="00316102" w:rsidP="002C5231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分组</w:t>
      </w:r>
      <w:r w:rsidR="00192D58">
        <w:rPr>
          <w:rFonts w:ascii="宋体" w:hAnsi="宋体" w:hint="eastAsia"/>
          <w:kern w:val="0"/>
          <w:szCs w:val="21"/>
        </w:rPr>
        <w:t>管理，</w:t>
      </w:r>
      <w:r w:rsidR="00687838">
        <w:rPr>
          <w:rFonts w:ascii="宋体" w:hAnsi="宋体" w:hint="eastAsia"/>
          <w:kern w:val="0"/>
          <w:szCs w:val="21"/>
        </w:rPr>
        <w:t>是维护指标的分级。</w:t>
      </w:r>
    </w:p>
    <w:p w:rsidR="00192D58" w:rsidRPr="00804B94" w:rsidRDefault="00192D58" w:rsidP="00192D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3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192D58" w:rsidRPr="005074B0" w:rsidRDefault="00B0110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级</w:t>
            </w:r>
            <w:r w:rsidR="00192D58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192D58" w:rsidRPr="00376CCE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192D58" w:rsidRPr="00D73977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</w:tcPr>
          <w:p w:rsidR="00192D58" w:rsidRDefault="00192D58" w:rsidP="00A45049">
            <w:pPr>
              <w:pStyle w:val="af2"/>
              <w:numPr>
                <w:ilvl w:val="0"/>
                <w:numId w:val="3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92D58" w:rsidRDefault="00B0110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级</w:t>
            </w:r>
            <w:r w:rsidR="00192D58">
              <w:rPr>
                <w:rFonts w:hint="eastAsia"/>
                <w:kern w:val="0"/>
                <w:sz w:val="18"/>
                <w:szCs w:val="18"/>
              </w:rPr>
              <w:t>维护</w:t>
            </w:r>
          </w:p>
        </w:tc>
        <w:tc>
          <w:tcPr>
            <w:tcW w:w="127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</w:tcPr>
          <w:p w:rsidR="00192D58" w:rsidRDefault="00192D58" w:rsidP="00A45049">
            <w:pPr>
              <w:pStyle w:val="af2"/>
              <w:numPr>
                <w:ilvl w:val="0"/>
                <w:numId w:val="3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  <w:tc>
          <w:tcPr>
            <w:tcW w:w="127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92D58" w:rsidRPr="005074B0" w:rsidRDefault="00192D5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出</w:t>
            </w:r>
          </w:p>
        </w:tc>
      </w:tr>
    </w:tbl>
    <w:p w:rsidR="00192D58" w:rsidRDefault="00192D58" w:rsidP="00192D58"/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1</w:t>
      </w:r>
      <w:r w:rsidR="00C227E7">
        <w:rPr>
          <w:rFonts w:hint="eastAsia"/>
          <w:b w:val="0"/>
        </w:rPr>
        <w:t>指标应用</w:t>
      </w:r>
      <w:r>
        <w:rPr>
          <w:rFonts w:hint="eastAsia"/>
          <w:b w:val="0"/>
        </w:rPr>
        <w:t>管理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7D20DB" w:rsidP="00192D58">
      <w:r>
        <w:rPr>
          <w:noProof/>
        </w:rPr>
        <w:drawing>
          <wp:inline distT="0" distB="0" distL="0" distR="0" wp14:anchorId="03E6D439" wp14:editId="3D24F4C0">
            <wp:extent cx="5274310" cy="383120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管理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所有分类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列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维护｜删除｜查询｜高级查询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指标分类管理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所有分类“加载分类数据</w:t>
            </w:r>
          </w:p>
          <w:p w:rsidR="00192D58" w:rsidRPr="00194DD0" w:rsidRDefault="00192D58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所有维护了指标分类的指标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维护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2指标分类维护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F35D23" w:rsidRDefault="00192D58" w:rsidP="007441AA">
            <w:pPr>
              <w:pStyle w:val="af2"/>
            </w:pPr>
            <w:r>
              <w:rPr>
                <w:rFonts w:hint="eastAsia"/>
              </w:rPr>
              <w:t>弹出删除确认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根据查询条件输入值，检索指标分类列表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获取焦点，</w:t>
            </w: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3高级查询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</w:tbl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2</w:t>
      </w:r>
      <w:r w:rsidR="0066127B">
        <w:rPr>
          <w:rFonts w:hint="eastAsia"/>
          <w:b w:val="0"/>
        </w:rPr>
        <w:t>指标应用</w:t>
      </w:r>
      <w:r w:rsidR="009F2CEC">
        <w:rPr>
          <w:rFonts w:hint="eastAsia"/>
          <w:b w:val="0"/>
        </w:rPr>
        <w:t>管理</w:t>
      </w:r>
      <w:r w:rsidR="00050D1B">
        <w:rPr>
          <w:rFonts w:hint="eastAsia"/>
          <w:b w:val="0"/>
        </w:rPr>
        <w:t>－</w:t>
      </w:r>
      <w:r>
        <w:rPr>
          <w:rFonts w:hint="eastAsia"/>
          <w:b w:val="0"/>
        </w:rPr>
        <w:t>维护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252FBD" w:rsidP="00192D58">
      <w:r>
        <w:rPr>
          <w:noProof/>
        </w:rPr>
        <w:drawing>
          <wp:inline distT="0" distB="0" distL="0" distR="0" wp14:anchorId="3A8C5919" wp14:editId="653536D1">
            <wp:extent cx="5274310" cy="489705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9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｜已选择指标｜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>
              <w:rPr>
                <w:rFonts w:hint="eastAsia"/>
                <w:kern w:val="0"/>
                <w:sz w:val="18"/>
                <w:szCs w:val="18"/>
              </w:rPr>
              <w:t>标签｜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>
              <w:rPr>
                <w:rFonts w:hint="eastAsia"/>
                <w:kern w:val="0"/>
                <w:sz w:val="18"/>
                <w:szCs w:val="18"/>
              </w:rPr>
              <w:t>值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｜计量单位</w:t>
            </w:r>
            <w:r>
              <w:rPr>
                <w:rFonts w:hint="eastAsia"/>
                <w:kern w:val="0"/>
                <w:sz w:val="18"/>
                <w:szCs w:val="18"/>
              </w:rPr>
              <w:t>标签｜计量单位值｜管理部门标签｜管理部门值｜应用层级标签｜应用层级值｜固化系统标签｜固化系统值｜业务版本标签｜业务版本值｜数据产生周期标签｜数据产生周期值｜创建人标签｜创建人值｜修改人标签｜修改人值｜创建时间标签｜创建时间值｜修改时间标签｜修改时间值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｜</w:t>
            </w:r>
            <w:r>
              <w:rPr>
                <w:rFonts w:hint="eastAsia"/>
                <w:kern w:val="0"/>
                <w:sz w:val="18"/>
                <w:szCs w:val="18"/>
              </w:rPr>
              <w:t>指标定义标签｜指标定义值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候选指标列表｜已选指标列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向左｜向右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分类“加载数据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保存已选择网格列表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分类维护对应的数据表</w:t>
            </w:r>
          </w:p>
          <w:p w:rsidR="00192D58" w:rsidRDefault="00192D58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向左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删除已选择指标网络列表选中的行</w:t>
            </w:r>
          </w:p>
          <w:p w:rsidR="00192D58" w:rsidRDefault="00192D58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刷新候选指标网格列表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Pr="002C6F05" w:rsidRDefault="00192D58" w:rsidP="007441AA">
            <w:pPr>
              <w:pStyle w:val="af2"/>
            </w:pPr>
            <w:r>
              <w:rPr>
                <w:rFonts w:hint="eastAsia"/>
              </w:rPr>
              <w:t>向右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删除候选指标网格列表选中的行</w:t>
            </w:r>
          </w:p>
          <w:p w:rsidR="00192D58" w:rsidRDefault="00192D58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移入已选择网格列表</w:t>
            </w:r>
          </w:p>
        </w:tc>
      </w:tr>
    </w:tbl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3</w:t>
      </w:r>
      <w:r>
        <w:rPr>
          <w:rFonts w:hint="eastAsia"/>
          <w:b w:val="0"/>
        </w:rPr>
        <w:t>高级查询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4D022D" w:rsidP="00192D58">
      <w:r>
        <w:rPr>
          <w:noProof/>
        </w:rPr>
        <w:drawing>
          <wp:inline distT="0" distB="0" distL="0" distR="0" wp14:anchorId="0BA194AE" wp14:editId="50D17D46">
            <wp:extent cx="5229225" cy="349567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条件组合｜查询条件｜条件｜判断符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｜增加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查询条件“加载用户已存查询条件</w:t>
            </w:r>
          </w:p>
          <w:p w:rsidR="00192D58" w:rsidRPr="00194DD0" w:rsidRDefault="00192D58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条件“加载界面绑定的条件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关闭高级查询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弹出输入查询条件名称窗口，保存网格列表中的数据至用户查询</w:t>
            </w:r>
            <w:proofErr w:type="gramStart"/>
            <w:r>
              <w:rPr>
                <w:rFonts w:hint="eastAsia"/>
              </w:rPr>
              <w:t>条件库表</w:t>
            </w:r>
            <w:proofErr w:type="gramEnd"/>
          </w:p>
        </w:tc>
      </w:tr>
      <w:tr w:rsidR="00192D58" w:rsidRPr="005E2FD5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6"/>
              </w:numPr>
            </w:pPr>
            <w:r>
              <w:rPr>
                <w:rFonts w:hint="eastAsia"/>
              </w:rPr>
              <w:t>关闭高级查询窗口</w:t>
            </w:r>
          </w:p>
          <w:p w:rsidR="00192D58" w:rsidRDefault="00192D58" w:rsidP="00A45049">
            <w:pPr>
              <w:pStyle w:val="af2"/>
              <w:numPr>
                <w:ilvl w:val="0"/>
                <w:numId w:val="36"/>
              </w:numPr>
            </w:pPr>
            <w:r w:rsidRPr="004E63A8">
              <w:rPr>
                <w:rFonts w:hint="eastAsia"/>
              </w:rPr>
              <w:t>根据网格列表的组合条件检索“</w:t>
            </w:r>
            <w:r w:rsidRPr="004E63A8">
              <w:rPr>
                <w:bCs/>
              </w:rPr>
              <w:t>UI-BM</w:t>
            </w:r>
            <w:r w:rsidRPr="004E63A8">
              <w:rPr>
                <w:rFonts w:hint="eastAsia"/>
                <w:bCs/>
              </w:rPr>
              <w:t>001</w:t>
            </w:r>
            <w:r w:rsidRPr="004E63A8">
              <w:rPr>
                <w:bCs/>
              </w:rPr>
              <w:t>-00</w:t>
            </w:r>
            <w:r w:rsidRPr="004E63A8">
              <w:rPr>
                <w:rFonts w:hint="eastAsia"/>
                <w:bCs/>
              </w:rPr>
              <w:t>2</w:t>
            </w:r>
            <w:r w:rsidRPr="004E63A8">
              <w:rPr>
                <w:bCs/>
              </w:rPr>
              <w:t>-00</w:t>
            </w:r>
            <w:r w:rsidRPr="004E63A8">
              <w:rPr>
                <w:rFonts w:hint="eastAsia"/>
                <w:bCs/>
              </w:rPr>
              <w:t>2</w:t>
            </w:r>
            <w:r w:rsidRPr="004E63A8">
              <w:rPr>
                <w:bCs/>
              </w:rPr>
              <w:t>-01</w:t>
            </w:r>
            <w:r w:rsidRPr="004E63A8">
              <w:rPr>
                <w:rFonts w:hint="eastAsia"/>
                <w:bCs/>
              </w:rPr>
              <w:t>指标分类管理</w:t>
            </w:r>
            <w:r>
              <w:rPr>
                <w:rFonts w:hint="eastAsia"/>
              </w:rPr>
              <w:t>”中的网格列表的数据</w:t>
            </w:r>
          </w:p>
        </w:tc>
      </w:tr>
    </w:tbl>
    <w:p w:rsidR="00192D58" w:rsidRPr="006F0BD4" w:rsidRDefault="00192D58" w:rsidP="00192D58"/>
    <w:p w:rsidR="001822CB" w:rsidRPr="00753743" w:rsidRDefault="001822CB" w:rsidP="001822CB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t>P-BM001-00</w:t>
      </w:r>
      <w:r w:rsidR="00294847">
        <w:rPr>
          <w:rFonts w:hint="eastAsia"/>
          <w:b w:val="0"/>
        </w:rPr>
        <w:t>3</w:t>
      </w:r>
      <w:r w:rsidR="00665771">
        <w:rPr>
          <w:rFonts w:hint="eastAsia"/>
          <w:b w:val="0"/>
        </w:rPr>
        <w:t>指标评价</w:t>
      </w:r>
      <w:r w:rsidRPr="00753743">
        <w:rPr>
          <w:rFonts w:hint="eastAsia"/>
          <w:b w:val="0"/>
        </w:rPr>
        <w:t>管理</w:t>
      </w:r>
    </w:p>
    <w:p w:rsidR="001822CB" w:rsidRPr="00753743" w:rsidRDefault="00087821" w:rsidP="001822CB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="001822CB" w:rsidRPr="00753743">
        <w:rPr>
          <w:rFonts w:hint="eastAsia"/>
          <w:b w:val="0"/>
        </w:rPr>
        <w:t>-001</w:t>
      </w:r>
      <w:r w:rsidR="00615B81">
        <w:rPr>
          <w:rFonts w:hint="eastAsia"/>
          <w:b w:val="0"/>
        </w:rPr>
        <w:t>指标</w:t>
      </w:r>
      <w:r w:rsidR="00227CA5">
        <w:rPr>
          <w:rFonts w:hint="eastAsia"/>
          <w:b w:val="0"/>
        </w:rPr>
        <w:t>评价</w:t>
      </w:r>
    </w:p>
    <w:p w:rsidR="001822CB" w:rsidRPr="004C2E54" w:rsidRDefault="001822CB" w:rsidP="001822C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822CB" w:rsidRDefault="001822CB" w:rsidP="001822CB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1822CB" w:rsidRPr="00804B94" w:rsidRDefault="001822CB" w:rsidP="001822C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1822CB" w:rsidRPr="00376CCE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1822CB" w:rsidRPr="00D73977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</w:tcPr>
          <w:p w:rsidR="001822CB" w:rsidRDefault="001822C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822CB" w:rsidRPr="00152C46" w:rsidRDefault="001822C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822CB" w:rsidRPr="00152C46" w:rsidRDefault="001822C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</w:tcPr>
          <w:p w:rsidR="001822CB" w:rsidRDefault="001822C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822CB" w:rsidRPr="00376CCE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822CB" w:rsidRPr="005074B0" w:rsidRDefault="001822CB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1822CB" w:rsidRDefault="001822CB" w:rsidP="001822CB"/>
    <w:p w:rsidR="001822CB" w:rsidRPr="0092531E" w:rsidRDefault="001822CB" w:rsidP="001822C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AF3974">
        <w:rPr>
          <w:rFonts w:hint="eastAsia"/>
          <w:b w:val="0"/>
        </w:rPr>
        <w:t>指标评价</w:t>
      </w:r>
    </w:p>
    <w:p w:rsidR="001822CB" w:rsidRDefault="001822CB" w:rsidP="001822C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822CB" w:rsidRPr="00A672F3" w:rsidRDefault="007B4C57" w:rsidP="001822CB">
      <w:r>
        <w:rPr>
          <w:noProof/>
        </w:rPr>
        <w:drawing>
          <wp:inline distT="0" distB="0" distL="0" distR="0" wp14:anchorId="0BE78964" wp14:editId="0EB9A4CE">
            <wp:extent cx="5274310" cy="2771455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CB" w:rsidRPr="005074B0" w:rsidRDefault="001822CB" w:rsidP="001822C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1822CB" w:rsidRPr="00F260F1" w:rsidRDefault="001822CB" w:rsidP="001822C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822C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822CB" w:rsidRDefault="001822C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822CB" w:rsidRPr="00194DD0" w:rsidRDefault="001822C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822CB" w:rsidRDefault="001822C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1822CB" w:rsidRPr="00194DD0" w:rsidRDefault="001822C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F35D23" w:rsidRDefault="001822CB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1822CB" w:rsidRPr="0092531E" w:rsidRDefault="001822CB" w:rsidP="001822C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DA733E">
        <w:rPr>
          <w:rFonts w:hint="eastAsia"/>
          <w:b w:val="0"/>
        </w:rPr>
        <w:t>评价报表</w:t>
      </w:r>
    </w:p>
    <w:p w:rsidR="001822CB" w:rsidRDefault="001822CB" w:rsidP="001822C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822CB" w:rsidRPr="00A672F3" w:rsidRDefault="00523672" w:rsidP="001822CB">
      <w:r>
        <w:rPr>
          <w:noProof/>
        </w:rPr>
        <w:drawing>
          <wp:inline distT="0" distB="0" distL="0" distR="0" wp14:anchorId="18F32B23" wp14:editId="4C9B5D32">
            <wp:extent cx="5274310" cy="2077370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CB" w:rsidRPr="005074B0" w:rsidRDefault="001822CB" w:rsidP="001822C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822CB" w:rsidRPr="00F260F1" w:rsidRDefault="001822CB" w:rsidP="001822C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822C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822CB" w:rsidRDefault="001822C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822CB" w:rsidRPr="00194DD0" w:rsidRDefault="001822C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Default="001822CB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822CB" w:rsidRDefault="001822CB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1A5071" w:rsidRPr="0092531E" w:rsidRDefault="001A5071" w:rsidP="001A5071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4B2E06">
        <w:rPr>
          <w:rFonts w:hint="eastAsia"/>
          <w:b w:val="0"/>
        </w:rPr>
        <w:t>指标评价－评价</w:t>
      </w:r>
    </w:p>
    <w:p w:rsidR="001A5071" w:rsidRDefault="001A5071" w:rsidP="001A5071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A5071" w:rsidRPr="00A672F3" w:rsidRDefault="00650677" w:rsidP="001A5071">
      <w:r>
        <w:rPr>
          <w:noProof/>
        </w:rPr>
        <w:drawing>
          <wp:inline distT="0" distB="0" distL="0" distR="0" wp14:anchorId="73D32DFD" wp14:editId="7938EB9A">
            <wp:extent cx="5274310" cy="4279272"/>
            <wp:effectExtent l="0" t="0" r="2540" b="698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7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071" w:rsidRPr="005074B0" w:rsidRDefault="001A5071" w:rsidP="001A5071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A5071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A5071" w:rsidRPr="00F260F1" w:rsidRDefault="001A5071" w:rsidP="001A5071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A5071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A5071" w:rsidRDefault="001A5071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A5071" w:rsidRPr="00194DD0" w:rsidRDefault="001A5071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A5071" w:rsidRDefault="001A5071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5071" w:rsidRDefault="001A5071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A5071" w:rsidRDefault="001A5071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5E4BF6" w:rsidRPr="0092531E" w:rsidRDefault="005E4BF6" w:rsidP="005E4BF6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346102">
        <w:rPr>
          <w:rFonts w:hint="eastAsia"/>
          <w:b w:val="0"/>
        </w:rPr>
        <w:t>指标评价－高级查询</w:t>
      </w:r>
    </w:p>
    <w:p w:rsidR="005E4BF6" w:rsidRDefault="005E4BF6" w:rsidP="005E4BF6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E4BF6" w:rsidRPr="00A672F3" w:rsidRDefault="00320085" w:rsidP="005E4BF6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BF6" w:rsidRPr="005074B0" w:rsidRDefault="005E4BF6" w:rsidP="005E4BF6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E4BF6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5E4BF6" w:rsidRPr="00F260F1" w:rsidRDefault="005E4BF6" w:rsidP="005E4BF6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5E4BF6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5E4BF6" w:rsidRDefault="005E4BF6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E4BF6" w:rsidRPr="00194DD0" w:rsidRDefault="005E4BF6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5E4BF6" w:rsidRDefault="005E4BF6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E4BF6" w:rsidRDefault="005E4BF6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5E4BF6" w:rsidRDefault="005E4BF6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DB4484" w:rsidRPr="0092531E" w:rsidRDefault="00DB4484" w:rsidP="00DB448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评价</w:t>
      </w:r>
      <w:r w:rsidR="00FF0C67">
        <w:rPr>
          <w:rFonts w:hint="eastAsia"/>
          <w:b w:val="0"/>
        </w:rPr>
        <w:t>报表</w:t>
      </w:r>
      <w:r>
        <w:rPr>
          <w:rFonts w:hint="eastAsia"/>
          <w:b w:val="0"/>
        </w:rPr>
        <w:t>－高级查询</w:t>
      </w:r>
    </w:p>
    <w:p w:rsidR="00DB4484" w:rsidRDefault="00DB4484" w:rsidP="00DB448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B4484" w:rsidRPr="00A672F3" w:rsidRDefault="00800486" w:rsidP="00DB4484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484" w:rsidRPr="005074B0" w:rsidRDefault="00DB4484" w:rsidP="00DB448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B448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B4484" w:rsidRPr="00F260F1" w:rsidRDefault="00DB4484" w:rsidP="00DB448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B448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B4484" w:rsidRDefault="00DB448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B4484" w:rsidRPr="00194DD0" w:rsidRDefault="00DB448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B4484" w:rsidRDefault="00DB4484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B4484" w:rsidRDefault="00DB4484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B4484" w:rsidRDefault="00DB4484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DB4484" w:rsidRDefault="00DB4484" w:rsidP="00DB4484"/>
    <w:p w:rsidR="005E4BF6" w:rsidRDefault="005E4BF6" w:rsidP="005E4BF6"/>
    <w:p w:rsidR="001A5071" w:rsidRDefault="001A5071" w:rsidP="001A5071"/>
    <w:p w:rsidR="00477758" w:rsidRPr="00753743" w:rsidRDefault="00477758" w:rsidP="0047775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="00990311">
        <w:rPr>
          <w:rFonts w:hint="eastAsia"/>
          <w:b w:val="0"/>
        </w:rPr>
        <w:t>-002</w:t>
      </w:r>
      <w:r w:rsidR="00FC7749">
        <w:rPr>
          <w:rFonts w:hint="eastAsia"/>
          <w:b w:val="0"/>
        </w:rPr>
        <w:t>报告查询</w:t>
      </w:r>
    </w:p>
    <w:p w:rsidR="00477758" w:rsidRPr="004C2E54" w:rsidRDefault="00477758" w:rsidP="004777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477758" w:rsidRDefault="00477758" w:rsidP="00477758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477758" w:rsidRPr="00804B94" w:rsidRDefault="00477758" w:rsidP="004777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4777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  <w:hideMark/>
          </w:tcPr>
          <w:p w:rsidR="00477758" w:rsidRPr="005074B0" w:rsidRDefault="00477758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477758" w:rsidRPr="00376CCE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477758" w:rsidRPr="00D73977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</w:tcPr>
          <w:p w:rsidR="00477758" w:rsidRDefault="0047775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77758" w:rsidRPr="00152C46" w:rsidRDefault="004777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77758" w:rsidRPr="00152C46" w:rsidRDefault="004777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</w:tcPr>
          <w:p w:rsidR="00477758" w:rsidRDefault="0047775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77758" w:rsidRPr="00376CCE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77758" w:rsidRPr="005074B0" w:rsidRDefault="0047775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477758" w:rsidRDefault="00477758" w:rsidP="00477758"/>
    <w:p w:rsidR="00477758" w:rsidRPr="0092531E" w:rsidRDefault="00477758" w:rsidP="004777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66400F">
        <w:rPr>
          <w:rFonts w:hint="eastAsia"/>
          <w:b w:val="0"/>
        </w:rPr>
        <w:t>报告查询</w:t>
      </w:r>
    </w:p>
    <w:p w:rsidR="00477758" w:rsidRDefault="00477758" w:rsidP="004777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77758" w:rsidRPr="00A672F3" w:rsidRDefault="00242814" w:rsidP="00477758">
      <w:r>
        <w:rPr>
          <w:noProof/>
        </w:rPr>
        <w:drawing>
          <wp:inline distT="0" distB="0" distL="0" distR="0" wp14:anchorId="7A318FFB" wp14:editId="3900EF6F">
            <wp:extent cx="5274310" cy="3922158"/>
            <wp:effectExtent l="0" t="0" r="2540" b="254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758" w:rsidRPr="005074B0" w:rsidRDefault="00477758" w:rsidP="004777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777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  <w:hideMark/>
          </w:tcPr>
          <w:p w:rsidR="00477758" w:rsidRPr="005074B0" w:rsidRDefault="004777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  <w:hideMark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77758" w:rsidRPr="00F260F1" w:rsidRDefault="00477758" w:rsidP="004777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777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77758" w:rsidRDefault="004777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77758" w:rsidRPr="00194DD0" w:rsidRDefault="004777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77758" w:rsidRDefault="0047775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77758" w:rsidRPr="00194DD0" w:rsidRDefault="0047775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F35D23" w:rsidRDefault="00477758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490DD8" w:rsidRPr="00753743" w:rsidRDefault="00490DD8" w:rsidP="00490DD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DC0998">
        <w:rPr>
          <w:rFonts w:hint="eastAsia"/>
          <w:b w:val="0"/>
        </w:rPr>
        <w:t>使用情况统计</w:t>
      </w:r>
    </w:p>
    <w:p w:rsidR="00490DD8" w:rsidRPr="004C2E54" w:rsidRDefault="00490DD8" w:rsidP="00490DD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490DD8" w:rsidRDefault="00490DD8" w:rsidP="00490DD8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490DD8" w:rsidRPr="00804B94" w:rsidRDefault="00490DD8" w:rsidP="00490DD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490DD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  <w:hideMark/>
          </w:tcPr>
          <w:p w:rsidR="00490DD8" w:rsidRPr="005074B0" w:rsidRDefault="00490DD8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490DD8" w:rsidRPr="00376CCE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490DD8" w:rsidRPr="00D73977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</w:tcPr>
          <w:p w:rsidR="00490DD8" w:rsidRDefault="00490DD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90DD8" w:rsidRPr="00152C46" w:rsidRDefault="00490DD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90DD8" w:rsidRPr="00152C46" w:rsidRDefault="00490DD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</w:tcPr>
          <w:p w:rsidR="00490DD8" w:rsidRDefault="00490DD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90DD8" w:rsidRPr="00376CCE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90DD8" w:rsidRPr="005074B0" w:rsidRDefault="00490DD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490DD8" w:rsidRDefault="00490DD8" w:rsidP="00490DD8"/>
    <w:p w:rsidR="00490DD8" w:rsidRPr="0092531E" w:rsidRDefault="00490DD8" w:rsidP="00490DD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报告查询</w:t>
      </w:r>
    </w:p>
    <w:p w:rsidR="00490DD8" w:rsidRDefault="00490DD8" w:rsidP="00490DD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90DD8" w:rsidRPr="00A672F3" w:rsidRDefault="00490DD8" w:rsidP="00490DD8"/>
    <w:p w:rsidR="00490DD8" w:rsidRPr="005074B0" w:rsidRDefault="00490DD8" w:rsidP="00490DD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90DD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  <w:hideMark/>
          </w:tcPr>
          <w:p w:rsidR="00490DD8" w:rsidRPr="005074B0" w:rsidRDefault="00490DD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  <w:hideMark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90DD8" w:rsidRPr="00F260F1" w:rsidRDefault="00490DD8" w:rsidP="00490DD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90DD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90DD8" w:rsidRDefault="00490DD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90DD8" w:rsidRPr="00194DD0" w:rsidRDefault="00490DD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90DD8" w:rsidRDefault="00490DD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90DD8" w:rsidRPr="00194DD0" w:rsidRDefault="00490DD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F35D23" w:rsidRDefault="00490DD8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562CAB" w:rsidRPr="00753743" w:rsidRDefault="00562CAB" w:rsidP="00562CAB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E8271F">
        <w:rPr>
          <w:rFonts w:hint="eastAsia"/>
          <w:b w:val="0"/>
        </w:rPr>
        <w:t>质量管理</w:t>
      </w:r>
    </w:p>
    <w:p w:rsidR="00562CAB" w:rsidRPr="004C2E54" w:rsidRDefault="00562CAB" w:rsidP="00562CA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562CAB" w:rsidRDefault="00562CAB" w:rsidP="00562CAB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562CAB" w:rsidRPr="00804B94" w:rsidRDefault="00562CAB" w:rsidP="00562CA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562CA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  <w:hideMark/>
          </w:tcPr>
          <w:p w:rsidR="00562CAB" w:rsidRPr="005074B0" w:rsidRDefault="00562CAB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562CAB" w:rsidRPr="00376CCE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562CAB" w:rsidRPr="00D73977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</w:tcPr>
          <w:p w:rsidR="00562CAB" w:rsidRDefault="00562CA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562CAB" w:rsidRPr="00152C46" w:rsidRDefault="00562CA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562CAB" w:rsidRPr="00152C46" w:rsidRDefault="00562CA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</w:tcPr>
          <w:p w:rsidR="00562CAB" w:rsidRDefault="00562CA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562CAB" w:rsidRPr="00376CCE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562CAB" w:rsidRPr="005074B0" w:rsidRDefault="00562CAB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562CAB" w:rsidRDefault="00562CAB" w:rsidP="00562CAB"/>
    <w:p w:rsidR="00562CAB" w:rsidRPr="0092531E" w:rsidRDefault="00562CAB" w:rsidP="00562CA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报告查询</w:t>
      </w:r>
    </w:p>
    <w:p w:rsidR="00562CAB" w:rsidRDefault="00562CAB" w:rsidP="00562CA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62CAB" w:rsidRPr="00A672F3" w:rsidRDefault="00562CAB" w:rsidP="00562CAB"/>
    <w:p w:rsidR="00562CAB" w:rsidRPr="005074B0" w:rsidRDefault="00562CAB" w:rsidP="00562CA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62CA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  <w:hideMark/>
          </w:tcPr>
          <w:p w:rsidR="00562CAB" w:rsidRPr="005074B0" w:rsidRDefault="00562CA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  <w:hideMark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562CAB" w:rsidRPr="00F260F1" w:rsidRDefault="00562CAB" w:rsidP="00562CA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562CA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562CAB" w:rsidRDefault="00562CA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62CAB" w:rsidRPr="00194DD0" w:rsidRDefault="00562CA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562CAB" w:rsidRDefault="00562CA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562CAB" w:rsidRPr="00194DD0" w:rsidRDefault="00562CA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F35D23" w:rsidRDefault="00562CAB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490DD8" w:rsidRDefault="00490DD8" w:rsidP="00490DD8"/>
    <w:p w:rsidR="00DE1CFC" w:rsidRPr="00753743" w:rsidRDefault="00DE1CFC" w:rsidP="00DE1CFC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t>P-BM001-003</w:t>
      </w:r>
      <w:r w:rsidR="00E31DC4">
        <w:rPr>
          <w:rFonts w:hint="eastAsia"/>
          <w:b w:val="0"/>
        </w:rPr>
        <w:t>指标</w:t>
      </w:r>
      <w:r w:rsidR="00FE6A60">
        <w:rPr>
          <w:rFonts w:hint="eastAsia"/>
          <w:b w:val="0"/>
        </w:rPr>
        <w:t>综合</w:t>
      </w:r>
      <w:r w:rsidRPr="00753743">
        <w:rPr>
          <w:rFonts w:hint="eastAsia"/>
          <w:b w:val="0"/>
        </w:rPr>
        <w:t>管理</w:t>
      </w:r>
    </w:p>
    <w:p w:rsidR="00DE1CFC" w:rsidRPr="00753743" w:rsidRDefault="00DE1CFC" w:rsidP="00DE1CFC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Pr="00753743">
        <w:rPr>
          <w:rFonts w:hint="eastAsia"/>
          <w:b w:val="0"/>
        </w:rPr>
        <w:t>-001</w:t>
      </w:r>
      <w:r w:rsidR="00F7763D">
        <w:rPr>
          <w:rFonts w:hint="eastAsia"/>
          <w:b w:val="0"/>
        </w:rPr>
        <w:t>版本管理</w:t>
      </w:r>
    </w:p>
    <w:p w:rsidR="00DE1CFC" w:rsidRPr="004C2E5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DE1CFC" w:rsidRDefault="00DE1CFC" w:rsidP="00DE1CFC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</w:t>
      </w:r>
      <w:r>
        <w:rPr>
          <w:rFonts w:ascii="宋体" w:hAnsi="宋体" w:hint="eastAsia"/>
          <w:kern w:val="0"/>
          <w:szCs w:val="21"/>
        </w:rPr>
        <w:lastRenderedPageBreak/>
        <w:t>维护等功能。</w:t>
      </w:r>
    </w:p>
    <w:p w:rsidR="00DE1CFC" w:rsidRPr="00804B9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DE1CFC" w:rsidRPr="00D73977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5074B0" w:rsidRDefault="00DE1CFC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DE1CFC" w:rsidRDefault="00DE1CFC" w:rsidP="00DE1CFC"/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130CB9">
        <w:rPr>
          <w:rFonts w:hint="eastAsia"/>
          <w:b w:val="0"/>
        </w:rPr>
        <w:t>公司指标库</w:t>
      </w:r>
      <w:r w:rsidR="00E31B4B">
        <w:rPr>
          <w:rFonts w:hint="eastAsia"/>
          <w:b w:val="0"/>
        </w:rPr>
        <w:t>版本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C07FBA" w:rsidP="00DE1CFC">
      <w:r>
        <w:rPr>
          <w:noProof/>
        </w:rPr>
        <w:drawing>
          <wp:inline distT="0" distB="0" distL="0" distR="0" wp14:anchorId="2F0370BD" wp14:editId="3EECE097">
            <wp:extent cx="5274310" cy="3090721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0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DE1CFC" w:rsidRPr="00194DD0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F35D23" w:rsidRDefault="00DE1CFC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893EA4">
        <w:rPr>
          <w:rFonts w:hint="eastAsia"/>
          <w:b w:val="0"/>
        </w:rPr>
        <w:t>指标应用</w:t>
      </w:r>
      <w:r w:rsidR="00A67ED7">
        <w:rPr>
          <w:rFonts w:hint="eastAsia"/>
          <w:b w:val="0"/>
        </w:rPr>
        <w:t>版本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732B5D" w:rsidP="00DE1CFC">
      <w:r>
        <w:rPr>
          <w:noProof/>
        </w:rPr>
        <w:drawing>
          <wp:inline distT="0" distB="0" distL="0" distR="0" wp14:anchorId="18F5093A" wp14:editId="6FDDE3A9">
            <wp:extent cx="5274310" cy="2360010"/>
            <wp:effectExtent l="0" t="0" r="2540" b="254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BE53C3" w:rsidRPr="0092531E" w:rsidRDefault="00BE53C3" w:rsidP="00BE53C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607FC5">
        <w:rPr>
          <w:rFonts w:hint="eastAsia"/>
          <w:b w:val="0"/>
        </w:rPr>
        <w:t>公司指标</w:t>
      </w:r>
      <w:r>
        <w:rPr>
          <w:rFonts w:hint="eastAsia"/>
          <w:b w:val="0"/>
        </w:rPr>
        <w:t>体系版本</w:t>
      </w:r>
      <w:r w:rsidR="00607FC5">
        <w:rPr>
          <w:rFonts w:hint="eastAsia"/>
          <w:b w:val="0"/>
        </w:rPr>
        <w:t>－新增</w:t>
      </w:r>
    </w:p>
    <w:p w:rsidR="00BE53C3" w:rsidRDefault="00BE53C3" w:rsidP="00BE53C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BE53C3" w:rsidRPr="00A672F3" w:rsidRDefault="00661A7E" w:rsidP="00BE53C3">
      <w:r>
        <w:rPr>
          <w:noProof/>
        </w:rPr>
        <w:drawing>
          <wp:inline distT="0" distB="0" distL="0" distR="0" wp14:anchorId="644EF981" wp14:editId="42FCCBC2">
            <wp:extent cx="5274310" cy="3033949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3C3" w:rsidRPr="005074B0" w:rsidRDefault="00BE53C3" w:rsidP="00BE53C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BE53C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BE53C3" w:rsidRPr="00F260F1" w:rsidRDefault="00BE53C3" w:rsidP="00BE53C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BE53C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BE53C3" w:rsidRDefault="00BE53C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BE53C3" w:rsidRPr="00194DD0" w:rsidRDefault="00BE53C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BE53C3" w:rsidRDefault="00BE53C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E53C3" w:rsidRDefault="00BE53C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BE53C3" w:rsidRDefault="00BE53C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1E61C0" w:rsidRPr="0092531E" w:rsidRDefault="001E61C0" w:rsidP="001E61C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公司指标体系版本</w:t>
      </w:r>
      <w:r w:rsidR="00D72FF8">
        <w:rPr>
          <w:rFonts w:hint="eastAsia"/>
          <w:b w:val="0"/>
        </w:rPr>
        <w:t>－维护</w:t>
      </w:r>
    </w:p>
    <w:p w:rsidR="001E61C0" w:rsidRDefault="001E61C0" w:rsidP="001E61C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E61C0" w:rsidRPr="00A672F3" w:rsidRDefault="007F532D" w:rsidP="001E61C0">
      <w:r>
        <w:rPr>
          <w:noProof/>
        </w:rPr>
        <w:drawing>
          <wp:inline distT="0" distB="0" distL="0" distR="0" wp14:anchorId="31132F20" wp14:editId="48039D1E">
            <wp:extent cx="5274310" cy="2935056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1C0" w:rsidRPr="005074B0" w:rsidRDefault="001E61C0" w:rsidP="001E61C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E61C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E61C0" w:rsidRPr="00F260F1" w:rsidRDefault="001E61C0" w:rsidP="001E61C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E61C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E61C0" w:rsidRDefault="001E61C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E61C0" w:rsidRPr="00194DD0" w:rsidRDefault="001E61C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E61C0" w:rsidRDefault="001E61C0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E61C0" w:rsidRDefault="001E61C0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E61C0" w:rsidRDefault="001E61C0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702119" w:rsidRPr="0092531E" w:rsidRDefault="00702119" w:rsidP="0070211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公司指标体系版本</w:t>
      </w:r>
      <w:r w:rsidR="001D3755">
        <w:rPr>
          <w:rFonts w:hint="eastAsia"/>
          <w:b w:val="0"/>
        </w:rPr>
        <w:t>－高级查询</w:t>
      </w:r>
    </w:p>
    <w:p w:rsidR="00702119" w:rsidRDefault="00702119" w:rsidP="0070211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702119" w:rsidRPr="00A672F3" w:rsidRDefault="00D54F14" w:rsidP="00702119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119" w:rsidRPr="005074B0" w:rsidRDefault="00702119" w:rsidP="0070211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70211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702119" w:rsidRPr="00F260F1" w:rsidRDefault="00702119" w:rsidP="0070211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70211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702119" w:rsidRDefault="0070211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702119" w:rsidRPr="00194DD0" w:rsidRDefault="0070211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702119" w:rsidRDefault="00702119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02119" w:rsidRDefault="00702119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702119" w:rsidRDefault="00702119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5778FE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新增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507AD114" wp14:editId="12B3BB9E">
            <wp:extent cx="5274310" cy="3033949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5778FE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维护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14315D97" wp14:editId="44E01E61">
            <wp:extent cx="5274310" cy="2935056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C94D23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高级查询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64FA55BD" wp14:editId="72B82014">
            <wp:extent cx="5210175" cy="3467100"/>
            <wp:effectExtent l="0" t="0" r="9525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Default="00EC5E83" w:rsidP="00EC5E83"/>
    <w:p w:rsidR="00702119" w:rsidRDefault="00702119" w:rsidP="00702119"/>
    <w:p w:rsidR="001E61C0" w:rsidRDefault="001E61C0" w:rsidP="001E61C0"/>
    <w:p w:rsidR="00BE53C3" w:rsidRDefault="00BE53C3" w:rsidP="00BE53C3"/>
    <w:p w:rsidR="00DE1CFC" w:rsidRPr="00753743" w:rsidRDefault="00DE1CFC" w:rsidP="00DE1CFC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3D26C3">
        <w:rPr>
          <w:rFonts w:hint="eastAsia"/>
          <w:b w:val="0"/>
        </w:rPr>
        <w:t>即时查询</w:t>
      </w:r>
    </w:p>
    <w:p w:rsidR="00DE1CFC" w:rsidRPr="004C2E5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DE1CFC" w:rsidRDefault="00DE1CFC" w:rsidP="00DE1CFC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DE1CFC" w:rsidRPr="00804B9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DE1CFC" w:rsidRPr="00D73977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5074B0" w:rsidRDefault="00DE1CFC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DE1CFC" w:rsidRDefault="00DE1CFC" w:rsidP="00DE1CFC"/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4F50F6">
        <w:rPr>
          <w:rFonts w:hint="eastAsia"/>
          <w:b w:val="0"/>
        </w:rPr>
        <w:t>即时查询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9065B3" w:rsidP="00DE1CFC">
      <w:r>
        <w:rPr>
          <w:noProof/>
        </w:rPr>
        <w:drawing>
          <wp:inline distT="0" distB="0" distL="0" distR="0" wp14:anchorId="5A773977" wp14:editId="4934E7C1">
            <wp:extent cx="5274310" cy="1825253"/>
            <wp:effectExtent l="0" t="0" r="254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5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DE1CFC" w:rsidRPr="00194DD0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F35D23" w:rsidRDefault="00DE1CFC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Pr="00AA5FE2">
        <w:rPr>
          <w:rFonts w:hint="eastAsia"/>
          <w:b w:val="0"/>
        </w:rPr>
        <w:t>分类新增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DE1CFC" w:rsidP="00DE1CFC">
      <w:r>
        <w:rPr>
          <w:noProof/>
        </w:rPr>
        <w:drawing>
          <wp:inline distT="0" distB="0" distL="0" distR="0" wp14:anchorId="1C4435F8" wp14:editId="7FD7289B">
            <wp:extent cx="5274310" cy="2972293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2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93020F" w:rsidRPr="0093020F" w:rsidRDefault="0093020F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 w:rsidR="00085F4A">
        <w:rPr>
          <w:rFonts w:hint="eastAsia"/>
          <w:b w:val="0"/>
        </w:rPr>
        <w:t>订阅与通知</w:t>
      </w:r>
    </w:p>
    <w:p w:rsidR="0093020F" w:rsidRPr="004C2E54" w:rsidRDefault="0093020F" w:rsidP="0093020F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93020F" w:rsidRDefault="00C87BA6" w:rsidP="0093020F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</w:t>
      </w:r>
      <w:r w:rsidR="00470A86">
        <w:rPr>
          <w:rFonts w:ascii="宋体" w:hAnsi="宋体" w:hint="eastAsia"/>
          <w:kern w:val="0"/>
          <w:szCs w:val="21"/>
        </w:rPr>
        <w:t>提供的功能</w:t>
      </w:r>
      <w:r w:rsidR="00D9279D">
        <w:rPr>
          <w:rFonts w:ascii="宋体" w:hAnsi="宋体" w:hint="eastAsia"/>
          <w:kern w:val="0"/>
          <w:szCs w:val="21"/>
        </w:rPr>
        <w:t>接口</w:t>
      </w:r>
    </w:p>
    <w:p w:rsidR="00910B5D" w:rsidRPr="00804B94" w:rsidRDefault="00910B5D" w:rsidP="00910B5D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910B5D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910B5D" w:rsidRPr="005074B0" w:rsidRDefault="00910B5D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  <w:hideMark/>
          </w:tcPr>
          <w:p w:rsidR="00910B5D" w:rsidRPr="005074B0" w:rsidRDefault="00910B5D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910B5D" w:rsidRPr="00376CCE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910B5D" w:rsidRPr="00D73977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</w:tcPr>
          <w:p w:rsidR="00910B5D" w:rsidRDefault="00910B5D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910B5D" w:rsidRPr="00152C46" w:rsidRDefault="00910B5D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910B5D" w:rsidRPr="00152C46" w:rsidRDefault="00910B5D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</w:tcPr>
          <w:p w:rsidR="00910B5D" w:rsidRDefault="00910B5D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910B5D" w:rsidRPr="00376CCE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910B5D" w:rsidRPr="005074B0" w:rsidRDefault="00910B5D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910B5D" w:rsidRDefault="00910B5D" w:rsidP="00910B5D"/>
    <w:p w:rsidR="00910B5D" w:rsidRPr="0092531E" w:rsidRDefault="00910B5D" w:rsidP="00910B5D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C34F10">
        <w:rPr>
          <w:rFonts w:hint="eastAsia"/>
          <w:b w:val="0"/>
        </w:rPr>
        <w:t>订</w:t>
      </w:r>
      <w:r w:rsidR="001763A8">
        <w:rPr>
          <w:rFonts w:hint="eastAsia"/>
          <w:b w:val="0"/>
        </w:rPr>
        <w:t>阅</w:t>
      </w:r>
    </w:p>
    <w:p w:rsidR="00910B5D" w:rsidRDefault="00910B5D" w:rsidP="00910B5D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910B5D" w:rsidRPr="00A672F3" w:rsidRDefault="00FF365A" w:rsidP="00910B5D">
      <w:r>
        <w:rPr>
          <w:noProof/>
        </w:rPr>
        <w:drawing>
          <wp:inline distT="0" distB="0" distL="0" distR="0" wp14:anchorId="4A5B102E" wp14:editId="6B0B31D1">
            <wp:extent cx="5274310" cy="2490646"/>
            <wp:effectExtent l="0" t="0" r="2540" b="508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0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B5D" w:rsidRPr="005074B0" w:rsidRDefault="00910B5D" w:rsidP="00910B5D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910B5D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910B5D" w:rsidRPr="005074B0" w:rsidRDefault="00910B5D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  <w:hideMark/>
          </w:tcPr>
          <w:p w:rsidR="00910B5D" w:rsidRPr="005074B0" w:rsidRDefault="00910B5D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  <w:hideMark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910B5D" w:rsidRPr="00F260F1" w:rsidRDefault="00910B5D" w:rsidP="00910B5D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910B5D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910B5D" w:rsidRDefault="00910B5D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910B5D" w:rsidRPr="00194DD0" w:rsidRDefault="00910B5D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910B5D" w:rsidRDefault="00910B5D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910B5D" w:rsidRPr="00194DD0" w:rsidRDefault="00910B5D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F35D23" w:rsidRDefault="00910B5D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Default="00910B5D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Default="00910B5D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B628C9" w:rsidRPr="0092531E" w:rsidRDefault="00B628C9" w:rsidP="00B628C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通知</w:t>
      </w:r>
    </w:p>
    <w:p w:rsidR="00B628C9" w:rsidRDefault="00B628C9" w:rsidP="00B628C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B628C9" w:rsidRPr="00A672F3" w:rsidRDefault="00A47366" w:rsidP="00B628C9">
      <w:r>
        <w:rPr>
          <w:noProof/>
        </w:rPr>
        <w:drawing>
          <wp:inline distT="0" distB="0" distL="0" distR="0" wp14:anchorId="5B37C9B5" wp14:editId="61A051B9">
            <wp:extent cx="5274310" cy="2446083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28C9" w:rsidRPr="005074B0" w:rsidRDefault="00B628C9" w:rsidP="00B628C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B628C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  <w:hideMark/>
          </w:tcPr>
          <w:p w:rsidR="00B628C9" w:rsidRPr="005074B0" w:rsidRDefault="00B628C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  <w:hideMark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B628C9" w:rsidRPr="00F260F1" w:rsidRDefault="00B628C9" w:rsidP="00B628C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B628C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B628C9" w:rsidRDefault="00B628C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B628C9" w:rsidRPr="00194DD0" w:rsidRDefault="00B628C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B628C9" w:rsidRDefault="00B628C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B628C9" w:rsidRPr="00194DD0" w:rsidRDefault="00B628C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F35D23" w:rsidRDefault="00B628C9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Default="00B628C9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Default="00B628C9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A72509" w:rsidRPr="0092531E" w:rsidRDefault="00A72509" w:rsidP="00A7250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AD571B">
        <w:rPr>
          <w:rFonts w:hint="eastAsia"/>
          <w:b w:val="0"/>
        </w:rPr>
        <w:t>订阅－高级查询</w:t>
      </w:r>
    </w:p>
    <w:p w:rsidR="00A72509" w:rsidRDefault="00A72509" w:rsidP="00A7250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A72509" w:rsidRPr="00A672F3" w:rsidRDefault="003108A6" w:rsidP="00A72509">
      <w:r>
        <w:rPr>
          <w:noProof/>
        </w:rPr>
        <w:drawing>
          <wp:inline distT="0" distB="0" distL="0" distR="0" wp14:anchorId="7B89DA4A" wp14:editId="72885645">
            <wp:extent cx="5210175" cy="3467100"/>
            <wp:effectExtent l="0" t="0" r="952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509" w:rsidRPr="005074B0" w:rsidRDefault="00A72509" w:rsidP="00A7250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A7250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  <w:hideMark/>
          </w:tcPr>
          <w:p w:rsidR="00A72509" w:rsidRPr="005074B0" w:rsidRDefault="00A7250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  <w:hideMark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A72509" w:rsidRPr="00F260F1" w:rsidRDefault="00A72509" w:rsidP="00A7250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A7250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A72509" w:rsidRDefault="00A7250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A72509" w:rsidRPr="00194DD0" w:rsidRDefault="00A7250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A72509" w:rsidRDefault="00A7250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A72509" w:rsidRPr="00194DD0" w:rsidRDefault="00A7250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F35D23" w:rsidRDefault="00A72509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Default="00A72509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Default="00A72509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2C208F" w:rsidRPr="0092531E" w:rsidRDefault="002C208F" w:rsidP="002C208F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通知－高级查询</w:t>
      </w:r>
    </w:p>
    <w:p w:rsidR="002C208F" w:rsidRDefault="002C208F" w:rsidP="002C208F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C208F" w:rsidRPr="00A672F3" w:rsidRDefault="0079661E" w:rsidP="002C208F">
      <w:r>
        <w:rPr>
          <w:noProof/>
        </w:rPr>
        <w:drawing>
          <wp:inline distT="0" distB="0" distL="0" distR="0" wp14:anchorId="7B89DA4A" wp14:editId="72885645">
            <wp:extent cx="5210175" cy="3467100"/>
            <wp:effectExtent l="0" t="0" r="9525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08F" w:rsidRPr="005074B0" w:rsidRDefault="002C208F" w:rsidP="002C208F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C208F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  <w:hideMark/>
          </w:tcPr>
          <w:p w:rsidR="002C208F" w:rsidRPr="005074B0" w:rsidRDefault="002C208F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  <w:hideMark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2C208F" w:rsidRPr="00F260F1" w:rsidRDefault="002C208F" w:rsidP="002C208F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C208F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C208F" w:rsidRDefault="002C208F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C208F" w:rsidRPr="00194DD0" w:rsidRDefault="002C208F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C208F" w:rsidRDefault="002C208F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2C208F" w:rsidRPr="00194DD0" w:rsidRDefault="002C208F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F35D23" w:rsidRDefault="002C208F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Default="002C208F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Default="002C208F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4E73F5" w:rsidRPr="0092531E" w:rsidRDefault="004E73F5" w:rsidP="004E73F5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8C302B">
        <w:rPr>
          <w:rFonts w:hint="eastAsia"/>
          <w:b w:val="0"/>
        </w:rPr>
        <w:t>订阅－订阅窗口</w:t>
      </w:r>
    </w:p>
    <w:p w:rsidR="004E73F5" w:rsidRDefault="004E73F5" w:rsidP="004E73F5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E73F5" w:rsidRPr="00A672F3" w:rsidRDefault="004B591A" w:rsidP="004E73F5">
      <w:r>
        <w:rPr>
          <w:noProof/>
        </w:rPr>
        <w:drawing>
          <wp:inline distT="0" distB="0" distL="0" distR="0" wp14:anchorId="3B8F62FE" wp14:editId="45519FB4">
            <wp:extent cx="5274310" cy="2843488"/>
            <wp:effectExtent l="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3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3F5" w:rsidRPr="005074B0" w:rsidRDefault="004E73F5" w:rsidP="004E73F5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E73F5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  <w:hideMark/>
          </w:tcPr>
          <w:p w:rsidR="004E73F5" w:rsidRPr="005074B0" w:rsidRDefault="004E73F5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  <w:hideMark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E73F5" w:rsidRPr="00F260F1" w:rsidRDefault="004E73F5" w:rsidP="004E73F5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E73F5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E73F5" w:rsidRDefault="004E73F5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E73F5" w:rsidRPr="00194DD0" w:rsidRDefault="004E73F5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E73F5" w:rsidRDefault="004E73F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E73F5" w:rsidRPr="00194DD0" w:rsidRDefault="004E73F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F35D23" w:rsidRDefault="004E73F5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Default="004E73F5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Default="004E73F5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A72509" w:rsidRPr="004E73F5" w:rsidRDefault="00A72509" w:rsidP="00A72509">
      <w:pPr>
        <w:ind w:firstLineChars="200" w:firstLine="420"/>
        <w:rPr>
          <w:rFonts w:ascii="宋体" w:hAnsi="宋体"/>
          <w:kern w:val="0"/>
          <w:szCs w:val="21"/>
        </w:rPr>
      </w:pPr>
    </w:p>
    <w:p w:rsidR="00B628C9" w:rsidRPr="00A72509" w:rsidRDefault="00B628C9" w:rsidP="00B628C9">
      <w:pPr>
        <w:ind w:firstLineChars="200" w:firstLine="420"/>
        <w:rPr>
          <w:rFonts w:ascii="宋体" w:hAnsi="宋体"/>
          <w:kern w:val="0"/>
          <w:szCs w:val="21"/>
        </w:rPr>
      </w:pPr>
    </w:p>
    <w:p w:rsidR="00910B5D" w:rsidRPr="00B628C9" w:rsidRDefault="00910B5D" w:rsidP="0093020F">
      <w:pPr>
        <w:ind w:firstLineChars="200" w:firstLine="420"/>
        <w:rPr>
          <w:rFonts w:ascii="宋体" w:hAnsi="宋体"/>
          <w:kern w:val="0"/>
          <w:szCs w:val="21"/>
        </w:rPr>
      </w:pPr>
    </w:p>
    <w:p w:rsidR="00172DAE" w:rsidRPr="0093020F" w:rsidRDefault="00172DAE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 w:rsidR="00FF5366">
        <w:rPr>
          <w:rFonts w:hint="eastAsia"/>
          <w:b w:val="0"/>
        </w:rPr>
        <w:t>数据地图</w:t>
      </w:r>
    </w:p>
    <w:p w:rsidR="00172DAE" w:rsidRPr="004C2E54" w:rsidRDefault="00172DAE" w:rsidP="00172DAE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72DAE" w:rsidRDefault="00172DAE" w:rsidP="00172DAE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006754" w:rsidRPr="0093020F" w:rsidRDefault="00006754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>
        <w:rPr>
          <w:rFonts w:hint="eastAsia"/>
          <w:b w:val="0"/>
        </w:rPr>
        <w:t>血缘分析</w:t>
      </w:r>
      <w:r w:rsidRPr="0093020F">
        <w:rPr>
          <w:b w:val="0"/>
        </w:rPr>
        <w:t xml:space="preserve"> </w:t>
      </w:r>
    </w:p>
    <w:p w:rsidR="00006754" w:rsidRPr="004C2E54" w:rsidRDefault="00006754" w:rsidP="000067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006754" w:rsidRDefault="00006754" w:rsidP="0000675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006754" w:rsidRPr="0093020F" w:rsidRDefault="00006754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>
        <w:rPr>
          <w:rFonts w:hint="eastAsia"/>
          <w:b w:val="0"/>
        </w:rPr>
        <w:t>影响分析</w:t>
      </w:r>
    </w:p>
    <w:p w:rsidR="00006754" w:rsidRPr="004C2E54" w:rsidRDefault="00006754" w:rsidP="000067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006754" w:rsidRDefault="00006754" w:rsidP="0000675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E33B6F" w:rsidRPr="005074B0" w:rsidRDefault="00E33B6F" w:rsidP="00E33B6F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47" w:name="_Toc384334010"/>
      <w:r w:rsidRPr="005074B0">
        <w:rPr>
          <w:rFonts w:hint="eastAsia"/>
        </w:rPr>
        <w:lastRenderedPageBreak/>
        <w:t>服务设计</w:t>
      </w:r>
      <w:bookmarkEnd w:id="47"/>
    </w:p>
    <w:p w:rsidR="00E33B6F" w:rsidRPr="005074B0" w:rsidRDefault="00E33B6F" w:rsidP="00E33B6F">
      <w:pPr>
        <w:pStyle w:val="2"/>
        <w:wordWrap w:val="0"/>
        <w:spacing w:before="0" w:after="0" w:line="240" w:lineRule="auto"/>
        <w:ind w:left="0" w:firstLine="0"/>
        <w:jc w:val="left"/>
      </w:pPr>
      <w:bookmarkStart w:id="48" w:name="_Toc311183910"/>
      <w:bookmarkStart w:id="49" w:name="_Toc332207198"/>
      <w:bookmarkStart w:id="50" w:name="_Toc332839288"/>
      <w:bookmarkStart w:id="51" w:name="_Toc333071892"/>
      <w:bookmarkStart w:id="52" w:name="_Toc333149236"/>
      <w:bookmarkStart w:id="53" w:name="_Toc384334011"/>
      <w:r w:rsidRPr="005074B0">
        <w:rPr>
          <w:rFonts w:hint="eastAsia"/>
        </w:rPr>
        <w:t>服务设计</w:t>
      </w:r>
      <w:bookmarkEnd w:id="48"/>
      <w:bookmarkEnd w:id="49"/>
      <w:bookmarkEnd w:id="50"/>
      <w:bookmarkEnd w:id="51"/>
      <w:bookmarkEnd w:id="52"/>
      <w:bookmarkEnd w:id="53"/>
    </w:p>
    <w:p w:rsidR="00E33B6F" w:rsidRPr="005074B0" w:rsidRDefault="00E33B6F" w:rsidP="00E33B6F">
      <w:pPr>
        <w:pStyle w:val="3"/>
        <w:wordWrap w:val="0"/>
        <w:spacing w:before="0" w:after="0" w:line="240" w:lineRule="auto"/>
        <w:ind w:left="0" w:firstLine="0"/>
        <w:jc w:val="left"/>
      </w:pPr>
      <w:bookmarkStart w:id="54" w:name="_Toc332207199"/>
      <w:bookmarkStart w:id="55" w:name="_Toc332839289"/>
      <w:bookmarkStart w:id="56" w:name="_Toc333071893"/>
      <w:bookmarkStart w:id="57" w:name="_Toc333149237"/>
      <w:bookmarkStart w:id="58" w:name="_Toc384334012"/>
      <w:r w:rsidRPr="005074B0">
        <w:rPr>
          <w:rFonts w:hint="eastAsia"/>
        </w:rPr>
        <w:t>服务清单</w:t>
      </w:r>
      <w:bookmarkEnd w:id="54"/>
      <w:bookmarkEnd w:id="55"/>
      <w:bookmarkEnd w:id="56"/>
      <w:bookmarkEnd w:id="57"/>
      <w:bookmarkEnd w:id="58"/>
    </w:p>
    <w:p w:rsidR="00E33B6F" w:rsidRPr="005074B0" w:rsidRDefault="00E33B6F" w:rsidP="00E33B6F">
      <w:r w:rsidRPr="005074B0">
        <w:rPr>
          <w:rFonts w:hint="eastAsia"/>
        </w:rPr>
        <w:t>【编写说明】服务清单应包括服务编码、服务代码和服务名称，示例如下：</w:t>
      </w:r>
    </w:p>
    <w:tbl>
      <w:tblPr>
        <w:tblW w:w="489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912"/>
        <w:gridCol w:w="2445"/>
        <w:gridCol w:w="3803"/>
      </w:tblGrid>
      <w:tr w:rsidR="00E33B6F" w:rsidRPr="005074B0" w:rsidTr="007441AA">
        <w:trPr>
          <w:trHeight w:val="454"/>
          <w:tblHeader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编码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代码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名称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1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CXQF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2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JNDF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数据地图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3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CXJFPZ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4E61A8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血缘分析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……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影响分析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质量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</w:tr>
    </w:tbl>
    <w:p w:rsidR="00DE1CFC" w:rsidRPr="00E33B6F" w:rsidRDefault="00DE1CFC" w:rsidP="00DE1CFC">
      <w:pPr>
        <w:rPr>
          <w:b/>
        </w:rPr>
      </w:pPr>
    </w:p>
    <w:p w:rsidR="00911286" w:rsidRPr="005074B0" w:rsidRDefault="00911286" w:rsidP="00911286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59" w:name="_Toc384334025"/>
      <w:r w:rsidRPr="005074B0">
        <w:rPr>
          <w:rFonts w:hint="eastAsia"/>
        </w:rPr>
        <w:lastRenderedPageBreak/>
        <w:t>数据库设计</w:t>
      </w:r>
      <w:bookmarkEnd w:id="59"/>
    </w:p>
    <w:p w:rsidR="00451203" w:rsidRPr="005074B0" w:rsidRDefault="00451203" w:rsidP="00451203">
      <w:pPr>
        <w:pStyle w:val="2"/>
        <w:wordWrap w:val="0"/>
        <w:spacing w:before="0" w:after="0" w:line="240" w:lineRule="auto"/>
        <w:ind w:left="0" w:firstLine="0"/>
        <w:jc w:val="left"/>
      </w:pPr>
      <w:bookmarkStart w:id="60" w:name="_Toc384334059"/>
      <w:r w:rsidRPr="005074B0">
        <w:rPr>
          <w:rFonts w:hint="eastAsia"/>
        </w:rPr>
        <w:t>物理模型设计</w:t>
      </w:r>
      <w:bookmarkEnd w:id="60"/>
    </w:p>
    <w:p w:rsidR="00451203" w:rsidRPr="005074B0" w:rsidRDefault="00451203" w:rsidP="00451203">
      <w:pPr>
        <w:pStyle w:val="3"/>
        <w:ind w:left="1571"/>
      </w:pPr>
      <w:bookmarkStart w:id="61" w:name="_Toc327449161"/>
      <w:bookmarkStart w:id="62" w:name="_Toc331080245"/>
      <w:bookmarkStart w:id="63" w:name="_Toc332037382"/>
      <w:bookmarkStart w:id="64" w:name="_Toc341477052"/>
      <w:bookmarkStart w:id="65" w:name="_Toc345334469"/>
      <w:bookmarkStart w:id="66" w:name="_Toc384334060"/>
      <w:r w:rsidRPr="005074B0">
        <w:rPr>
          <w:rFonts w:hint="eastAsia"/>
        </w:rPr>
        <w:t>命名规则</w:t>
      </w:r>
      <w:bookmarkEnd w:id="61"/>
      <w:bookmarkEnd w:id="62"/>
      <w:bookmarkEnd w:id="63"/>
      <w:bookmarkEnd w:id="64"/>
      <w:bookmarkEnd w:id="65"/>
      <w:bookmarkEnd w:id="66"/>
    </w:p>
    <w:p w:rsidR="00E81CD6" w:rsidRPr="00E81CD6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67" w:name="_Toc91479167"/>
      <w:bookmarkStart w:id="68" w:name="_Toc361644876"/>
      <w:r w:rsidRPr="00E81CD6">
        <w:rPr>
          <w:rFonts w:hint="eastAsia"/>
          <w:b/>
        </w:rPr>
        <w:t>数据表</w:t>
      </w:r>
      <w:bookmarkEnd w:id="67"/>
      <w:bookmarkEnd w:id="68"/>
    </w:p>
    <w:p w:rsidR="00E81CD6" w:rsidRDefault="00E81CD6" w:rsidP="00E81CD6">
      <w:pPr>
        <w:pStyle w:val="af7"/>
        <w:rPr>
          <w:szCs w:val="21"/>
        </w:rPr>
      </w:pPr>
      <w:r>
        <w:rPr>
          <w:rFonts w:ascii="宋体" w:hAnsi="Times New Roman" w:cs="宋体" w:hint="eastAsia"/>
          <w:szCs w:val="21"/>
          <w:lang w:val="zh-CN"/>
        </w:rPr>
        <w:t>规则：</w:t>
      </w:r>
      <w:r>
        <w:rPr>
          <w:rFonts w:ascii="宋体" w:hAnsi="Times New Roman" w:cs="宋体"/>
          <w:szCs w:val="21"/>
          <w:lang w:val="zh-CN"/>
        </w:rPr>
        <w:t xml:space="preserve"> &lt;</w:t>
      </w:r>
      <w:r>
        <w:rPr>
          <w:rFonts w:ascii="宋体" w:hAnsi="Times New Roman" w:cs="宋体" w:hint="eastAsia"/>
          <w:szCs w:val="21"/>
          <w:lang w:val="zh-CN"/>
        </w:rPr>
        <w:t>模块名称</w:t>
      </w:r>
      <w:r>
        <w:rPr>
          <w:rFonts w:ascii="宋体" w:hAnsi="Times New Roman" w:cs="宋体"/>
          <w:szCs w:val="21"/>
          <w:lang w:val="zh-CN"/>
        </w:rPr>
        <w:t>/</w:t>
      </w:r>
      <w:r>
        <w:rPr>
          <w:rFonts w:ascii="宋体" w:hAnsi="Times New Roman" w:cs="宋体" w:hint="eastAsia"/>
          <w:szCs w:val="21"/>
          <w:lang w:val="zh-CN"/>
        </w:rPr>
        <w:t>简称</w:t>
      </w:r>
      <w:r>
        <w:rPr>
          <w:rFonts w:ascii="宋体" w:hAnsi="Times New Roman" w:cs="宋体"/>
          <w:szCs w:val="21"/>
          <w:lang w:val="zh-CN"/>
        </w:rPr>
        <w:t>&gt;_&lt;</w:t>
      </w:r>
      <w:r>
        <w:rPr>
          <w:rFonts w:ascii="宋体" w:hAnsi="Times New Roman" w:cs="宋体" w:hint="eastAsia"/>
          <w:szCs w:val="21"/>
          <w:lang w:val="zh-CN"/>
        </w:rPr>
        <w:t>表标识名称</w:t>
      </w:r>
      <w:r>
        <w:rPr>
          <w:rFonts w:ascii="宋体" w:hAnsi="Times New Roman" w:cs="宋体"/>
          <w:szCs w:val="21"/>
          <w:lang w:val="zh-CN"/>
        </w:rPr>
        <w:t>&gt;[_</w:t>
      </w:r>
      <w:r>
        <w:rPr>
          <w:rFonts w:ascii="宋体" w:hAnsi="Times New Roman" w:cs="宋体" w:hint="eastAsia"/>
          <w:szCs w:val="21"/>
          <w:lang w:val="zh-CN"/>
        </w:rPr>
        <w:t>后缀</w:t>
      </w:r>
      <w:r>
        <w:rPr>
          <w:rFonts w:ascii="宋体" w:hAnsi="Times New Roman" w:cs="宋体"/>
          <w:szCs w:val="21"/>
          <w:lang w:val="zh-CN"/>
        </w:rPr>
        <w:t>]</w:t>
      </w:r>
      <w:r>
        <w:rPr>
          <w:rFonts w:hint="eastAsia"/>
          <w:szCs w:val="21"/>
        </w:rPr>
        <w:t>。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1、模块名称不能省。模块名称必须参照各个产品</w:t>
      </w:r>
      <w:r>
        <w:rPr>
          <w:rFonts w:ascii="宋体" w:cs="宋体"/>
          <w:szCs w:val="21"/>
          <w:lang w:val="zh-CN"/>
        </w:rPr>
        <w:t>/</w:t>
      </w:r>
      <w:r>
        <w:rPr>
          <w:rFonts w:ascii="宋体" w:cs="宋体" w:hint="eastAsia"/>
          <w:szCs w:val="21"/>
          <w:lang w:val="zh-CN"/>
        </w:rPr>
        <w:t>项目的实际模块划分来确定。基础</w:t>
      </w:r>
      <w:r>
        <w:rPr>
          <w:rFonts w:ascii="宋体" w:cs="宋体"/>
          <w:szCs w:val="21"/>
          <w:lang w:val="zh-CN"/>
        </w:rPr>
        <w:t>平台的所有表均以</w:t>
      </w:r>
      <w:r>
        <w:rPr>
          <w:rFonts w:ascii="宋体" w:cs="宋体" w:hint="eastAsia"/>
          <w:szCs w:val="21"/>
          <w:lang w:val="zh-CN"/>
        </w:rPr>
        <w:t>TOP作为</w:t>
      </w:r>
      <w:r>
        <w:rPr>
          <w:rFonts w:ascii="宋体" w:cs="宋体"/>
          <w:szCs w:val="21"/>
          <w:lang w:val="zh-CN"/>
        </w:rPr>
        <w:t>模块名称</w:t>
      </w:r>
      <w:r>
        <w:rPr>
          <w:rFonts w:ascii="宋体" w:cs="宋体" w:hint="eastAsia"/>
          <w:szCs w:val="21"/>
          <w:lang w:val="zh-CN"/>
        </w:rPr>
        <w:t>前缀</w:t>
      </w:r>
      <w:r>
        <w:rPr>
          <w:rFonts w:ascii="宋体" w:cs="宋体"/>
          <w:szCs w:val="21"/>
          <w:lang w:val="zh-CN"/>
        </w:rPr>
        <w:t>，运行平台的所有表均以</w:t>
      </w:r>
      <w:r>
        <w:rPr>
          <w:rFonts w:ascii="宋体" w:cs="宋体" w:hint="eastAsia"/>
          <w:szCs w:val="21"/>
          <w:lang w:val="zh-CN"/>
        </w:rPr>
        <w:t>SPROC</w:t>
      </w:r>
      <w:r>
        <w:rPr>
          <w:rFonts w:ascii="宋体" w:cs="宋体"/>
          <w:szCs w:val="21"/>
          <w:lang w:val="zh-CN"/>
        </w:rPr>
        <w:t>作为模块名称前缀。</w:t>
      </w:r>
    </w:p>
    <w:p w:rsidR="00E81CD6" w:rsidRDefault="00E81CD6" w:rsidP="00E81CD6">
      <w:pPr>
        <w:autoSpaceDE w:val="0"/>
        <w:autoSpaceDN w:val="0"/>
        <w:adjustRightInd w:val="0"/>
        <w:ind w:left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2、表标识名称尽量取有意义的、贴近实际的英文单词或缩写作为表标识名称。禁止使用中文拼音缩写的形式。</w:t>
      </w:r>
    </w:p>
    <w:p w:rsidR="00E81CD6" w:rsidRDefault="00E81CD6" w:rsidP="00E81CD6">
      <w:pPr>
        <w:autoSpaceDE w:val="0"/>
        <w:autoSpaceDN w:val="0"/>
        <w:adjustRightInd w:val="0"/>
        <w:ind w:left="420"/>
      </w:pPr>
      <w:r>
        <w:rPr>
          <w:rFonts w:ascii="宋体" w:cs="宋体" w:hint="eastAsia"/>
          <w:szCs w:val="21"/>
          <w:lang w:val="zh-CN"/>
        </w:rPr>
        <w:t>3、后缀：可选项，一般情况下可以用后缀来区分备份表（_bak）、临时表(_tmp)、历史记录表(_his)。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69" w:name="_Toc361644877"/>
      <w:r w:rsidRPr="00D54369">
        <w:rPr>
          <w:rFonts w:hint="eastAsia"/>
          <w:b/>
        </w:rPr>
        <w:t>字段</w:t>
      </w:r>
      <w:bookmarkEnd w:id="69"/>
    </w:p>
    <w:p w:rsidR="00E81CD6" w:rsidRDefault="00E81CD6" w:rsidP="00E81CD6">
      <w:pPr>
        <w:ind w:left="420"/>
        <w:rPr>
          <w:rFonts w:ascii="宋体" w:hAnsi="宋体" w:cs="宋体"/>
          <w:szCs w:val="21"/>
          <w:lang w:val="zh-CN"/>
        </w:rPr>
      </w:pPr>
      <w:r>
        <w:rPr>
          <w:rFonts w:ascii="宋体" w:hAnsi="宋体" w:cs="宋体" w:hint="eastAsia"/>
          <w:szCs w:val="21"/>
          <w:lang w:val="zh-CN"/>
        </w:rPr>
        <w:t>原则：字段名称尽量以接近实际的英文单词（缩写）来书写，尽量做到见名明义，一个字段如包含多个英文单词（或缩写），则单词（缩写）之间一律以短下划线</w:t>
      </w:r>
      <w:r>
        <w:rPr>
          <w:rFonts w:ascii="宋体" w:hAnsi="宋体" w:cs="宋体"/>
          <w:szCs w:val="21"/>
          <w:lang w:val="zh-CN"/>
        </w:rPr>
        <w:t>“_”</w:t>
      </w:r>
      <w:r>
        <w:rPr>
          <w:rFonts w:ascii="宋体" w:hAnsi="宋体" w:cs="宋体" w:hint="eastAsia"/>
          <w:szCs w:val="21"/>
          <w:lang w:val="zh-CN"/>
        </w:rPr>
        <w:t>隔开。</w:t>
      </w:r>
    </w:p>
    <w:p w:rsidR="00E81CD6" w:rsidRDefault="00E81CD6" w:rsidP="00E81CD6">
      <w:pPr>
        <w:ind w:left="420"/>
        <w:rPr>
          <w:rFonts w:ascii="宋体" w:hAnsi="宋体"/>
          <w:szCs w:val="21"/>
        </w:rPr>
      </w:pPr>
      <w:r>
        <w:rPr>
          <w:rFonts w:hint="eastAsia"/>
          <w:szCs w:val="21"/>
        </w:rPr>
        <w:t>例</w:t>
      </w:r>
      <w:r>
        <w:rPr>
          <w:rFonts w:hint="eastAsia"/>
        </w:rPr>
        <w:t>：</w:t>
      </w:r>
      <w:r>
        <w:t>user_name</w:t>
      </w:r>
      <w:r>
        <w:rPr>
          <w:rFonts w:hint="eastAsia"/>
        </w:rPr>
        <w:t>，</w:t>
      </w:r>
      <w:r>
        <w:t>user_id</w:t>
      </w:r>
      <w:r>
        <w:rPr>
          <w:rFonts w:hint="eastAsia"/>
        </w:rPr>
        <w:t>，</w:t>
      </w:r>
      <w:r>
        <w:t>age</w:t>
      </w:r>
      <w:r>
        <w:rPr>
          <w:rFonts w:ascii="宋体" w:hAnsi="宋体" w:cs="宋体" w:hint="eastAsia"/>
          <w:szCs w:val="21"/>
          <w:lang w:val="zh-CN"/>
        </w:rPr>
        <w:t>。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0" w:name="_Toc361644878"/>
      <w:r w:rsidRPr="00D54369">
        <w:rPr>
          <w:rFonts w:hint="eastAsia"/>
          <w:b/>
        </w:rPr>
        <w:t>键（主键、外键）命名</w:t>
      </w:r>
      <w:bookmarkEnd w:id="70"/>
    </w:p>
    <w:p w:rsidR="00E81CD6" w:rsidRDefault="00E81CD6" w:rsidP="00E81CD6">
      <w:pPr>
        <w:pStyle w:val="af7"/>
        <w:ind w:left="330"/>
      </w:pPr>
      <w:r>
        <w:rPr>
          <w:rFonts w:hint="eastAsia"/>
        </w:rPr>
        <w:t>规则，</w:t>
      </w:r>
      <w:r>
        <w:t>&lt;</w:t>
      </w:r>
      <w:r>
        <w:rPr>
          <w:rFonts w:hint="eastAsia"/>
        </w:rPr>
        <w:t>约束</w:t>
      </w:r>
      <w:r>
        <w:t>&gt;_&lt;</w:t>
      </w:r>
      <w:r>
        <w:rPr>
          <w:rFonts w:hint="eastAsia"/>
        </w:rPr>
        <w:t>表名</w:t>
      </w:r>
      <w:r>
        <w:t>&gt;[_&lt;</w:t>
      </w:r>
      <w:r>
        <w:rPr>
          <w:rFonts w:hint="eastAsia"/>
        </w:rPr>
        <w:t>字段列表</w:t>
      </w:r>
      <w:r>
        <w:t xml:space="preserve">&gt;]     </w:t>
      </w:r>
    </w:p>
    <w:p w:rsidR="00E81CD6" w:rsidRDefault="00E81CD6" w:rsidP="00E81CD6">
      <w:pPr>
        <w:pStyle w:val="af7"/>
        <w:ind w:left="330"/>
      </w:pPr>
      <w:r>
        <w:rPr>
          <w:rFonts w:hint="eastAsia"/>
        </w:rPr>
        <w:t>主键：</w:t>
      </w:r>
      <w:r>
        <w:t>PK_&lt;</w:t>
      </w:r>
      <w:r>
        <w:rPr>
          <w:rFonts w:hint="eastAsia"/>
        </w:rPr>
        <w:t>表名</w:t>
      </w:r>
      <w:r>
        <w:t>&gt; [_</w:t>
      </w:r>
      <w:r>
        <w:rPr>
          <w:rFonts w:hint="eastAsia"/>
        </w:rPr>
        <w:t>字段</w:t>
      </w:r>
      <w:r>
        <w:t xml:space="preserve">] </w:t>
      </w:r>
    </w:p>
    <w:p w:rsidR="00E81CD6" w:rsidRDefault="00E81CD6" w:rsidP="00E81CD6">
      <w:pPr>
        <w:pStyle w:val="af7"/>
        <w:ind w:left="330"/>
      </w:pPr>
      <w:r>
        <w:rPr>
          <w:rFonts w:hint="eastAsia"/>
        </w:rPr>
        <w:t>外键：</w:t>
      </w:r>
      <w:r>
        <w:t>FK_&lt;</w:t>
      </w:r>
      <w:r>
        <w:rPr>
          <w:rFonts w:hint="eastAsia"/>
        </w:rPr>
        <w:t>表名</w:t>
      </w:r>
      <w:r>
        <w:t>&gt; [_</w:t>
      </w:r>
      <w:r>
        <w:rPr>
          <w:rFonts w:hint="eastAsia"/>
        </w:rPr>
        <w:t>字段</w:t>
      </w:r>
      <w:r>
        <w:t>]</w:t>
      </w:r>
    </w:p>
    <w:p w:rsidR="00E81CD6" w:rsidRDefault="00E81CD6" w:rsidP="00A45049">
      <w:pPr>
        <w:pStyle w:val="af7"/>
        <w:numPr>
          <w:ilvl w:val="0"/>
          <w:numId w:val="49"/>
        </w:numPr>
        <w:ind w:firstLineChars="0"/>
      </w:pPr>
      <w:r>
        <w:rPr>
          <w:rFonts w:hint="eastAsia"/>
        </w:rPr>
        <w:t>约束名、表名：不能省略，如果长度大于</w:t>
      </w:r>
      <w:r>
        <w:rPr>
          <w:rFonts w:hint="eastAsia"/>
        </w:rPr>
        <w:t>30</w:t>
      </w:r>
      <w:r>
        <w:rPr>
          <w:rFonts w:hint="eastAsia"/>
        </w:rPr>
        <w:t>，考虑表名缩写。</w:t>
      </w:r>
    </w:p>
    <w:p w:rsidR="00E81CD6" w:rsidRDefault="00E81CD6" w:rsidP="00A45049">
      <w:pPr>
        <w:pStyle w:val="af7"/>
        <w:numPr>
          <w:ilvl w:val="0"/>
          <w:numId w:val="49"/>
        </w:numPr>
        <w:ind w:firstLineChars="0"/>
      </w:pPr>
      <w:r>
        <w:rPr>
          <w:rFonts w:hint="eastAsia"/>
        </w:rPr>
        <w:t>字段列表：可选项。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1" w:name="_Toc361644879"/>
      <w:r w:rsidRPr="00D54369">
        <w:rPr>
          <w:rFonts w:hint="eastAsia"/>
          <w:b/>
        </w:rPr>
        <w:t>包</w:t>
      </w:r>
      <w:bookmarkEnd w:id="71"/>
    </w:p>
    <w:p w:rsidR="00E81CD6" w:rsidRDefault="00E81CD6" w:rsidP="00E81CD6">
      <w:pPr>
        <w:pStyle w:val="af7"/>
        <w:rPr>
          <w:szCs w:val="21"/>
        </w:rPr>
      </w:pPr>
      <w:r>
        <w:rPr>
          <w:rFonts w:ascii="宋体" w:hAnsi="Times New Roman" w:cs="宋体" w:hint="eastAsia"/>
          <w:szCs w:val="21"/>
          <w:lang w:val="zh-CN"/>
        </w:rPr>
        <w:t>规则：PKG</w:t>
      </w:r>
      <w:r>
        <w:rPr>
          <w:rFonts w:ascii="宋体" w:hAnsi="Times New Roman" w:cs="宋体"/>
          <w:szCs w:val="21"/>
          <w:lang w:val="zh-CN"/>
        </w:rPr>
        <w:t>_ &lt;</w:t>
      </w:r>
      <w:r>
        <w:rPr>
          <w:rFonts w:ascii="宋体" w:hAnsi="Times New Roman" w:cs="宋体" w:hint="eastAsia"/>
          <w:szCs w:val="21"/>
          <w:lang w:val="zh-CN"/>
        </w:rPr>
        <w:t>模块名称</w:t>
      </w:r>
      <w:r>
        <w:rPr>
          <w:rFonts w:ascii="宋体" w:hAnsi="Times New Roman" w:cs="宋体"/>
          <w:szCs w:val="21"/>
          <w:lang w:val="zh-CN"/>
        </w:rPr>
        <w:t>/</w:t>
      </w:r>
      <w:r>
        <w:rPr>
          <w:rFonts w:ascii="宋体" w:hAnsi="Times New Roman" w:cs="宋体" w:hint="eastAsia"/>
          <w:szCs w:val="21"/>
          <w:lang w:val="zh-CN"/>
        </w:rPr>
        <w:t>简称</w:t>
      </w:r>
      <w:r>
        <w:rPr>
          <w:rFonts w:ascii="宋体" w:hAnsi="Times New Roman" w:cs="宋体"/>
          <w:szCs w:val="21"/>
          <w:lang w:val="zh-CN"/>
        </w:rPr>
        <w:t>&gt;_&lt;</w:t>
      </w:r>
      <w:proofErr w:type="gramStart"/>
      <w:r>
        <w:rPr>
          <w:rFonts w:ascii="宋体" w:hAnsi="Times New Roman" w:cs="宋体" w:hint="eastAsia"/>
          <w:szCs w:val="21"/>
          <w:lang w:val="zh-CN"/>
        </w:rPr>
        <w:t>包实现</w:t>
      </w:r>
      <w:proofErr w:type="gramEnd"/>
      <w:r>
        <w:rPr>
          <w:rFonts w:ascii="宋体" w:hAnsi="Times New Roman" w:cs="宋体" w:hint="eastAsia"/>
          <w:szCs w:val="21"/>
          <w:lang w:val="zh-CN"/>
        </w:rPr>
        <w:t>功能标识名称</w:t>
      </w:r>
      <w:r>
        <w:rPr>
          <w:rFonts w:ascii="宋体" w:hAnsi="Times New Roman" w:cs="宋体"/>
          <w:szCs w:val="21"/>
          <w:lang w:val="zh-CN"/>
        </w:rPr>
        <w:t>&gt;</w:t>
      </w:r>
      <w:r>
        <w:rPr>
          <w:rFonts w:hint="eastAsia"/>
          <w:szCs w:val="21"/>
        </w:rPr>
        <w:t>。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1、前缀PKG</w:t>
      </w:r>
      <w:r>
        <w:rPr>
          <w:rFonts w:ascii="宋体" w:cs="宋体"/>
          <w:szCs w:val="21"/>
          <w:lang w:val="zh-CN"/>
        </w:rPr>
        <w:t>_</w:t>
      </w:r>
      <w:r>
        <w:rPr>
          <w:rFonts w:ascii="宋体" w:cs="宋体" w:hint="eastAsia"/>
          <w:szCs w:val="21"/>
          <w:lang w:val="zh-CN"/>
        </w:rPr>
        <w:t>、前缀PKG</w:t>
      </w:r>
      <w:r>
        <w:rPr>
          <w:rFonts w:ascii="宋体" w:cs="宋体"/>
          <w:szCs w:val="21"/>
          <w:lang w:val="zh-CN"/>
        </w:rPr>
        <w:t>_</w:t>
      </w:r>
      <w:r>
        <w:rPr>
          <w:rFonts w:ascii="宋体" w:cs="宋体" w:hint="eastAsia"/>
          <w:szCs w:val="21"/>
          <w:lang w:val="zh-CN"/>
        </w:rPr>
        <w:t>不能省略。</w:t>
      </w:r>
      <w:r>
        <w:rPr>
          <w:rFonts w:ascii="宋体" w:cs="宋体"/>
          <w:szCs w:val="21"/>
          <w:lang w:val="zh-CN"/>
        </w:rPr>
        <w:t xml:space="preserve"> 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2、模块名称不能省。模块名称必须参照各个产品</w:t>
      </w:r>
      <w:r>
        <w:rPr>
          <w:rFonts w:ascii="宋体" w:cs="宋体"/>
          <w:szCs w:val="21"/>
          <w:lang w:val="zh-CN"/>
        </w:rPr>
        <w:t>/</w:t>
      </w:r>
      <w:r>
        <w:rPr>
          <w:rFonts w:ascii="宋体" w:cs="宋体" w:hint="eastAsia"/>
          <w:szCs w:val="21"/>
          <w:lang w:val="zh-CN"/>
        </w:rPr>
        <w:t>项目的实际模块划分来确定。</w:t>
      </w:r>
      <w:r>
        <w:rPr>
          <w:rFonts w:ascii="宋体" w:cs="宋体"/>
          <w:szCs w:val="21"/>
          <w:lang w:val="zh-CN"/>
        </w:rPr>
        <w:t xml:space="preserve">     </w:t>
      </w:r>
    </w:p>
    <w:p w:rsidR="00E81CD6" w:rsidRDefault="00E81CD6" w:rsidP="00E81CD6">
      <w:pPr>
        <w:autoSpaceDE w:val="0"/>
        <w:autoSpaceDN w:val="0"/>
        <w:adjustRightInd w:val="0"/>
        <w:ind w:left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3、</w:t>
      </w:r>
      <w:proofErr w:type="gramStart"/>
      <w:r>
        <w:rPr>
          <w:rFonts w:ascii="宋体" w:cs="宋体" w:hint="eastAsia"/>
          <w:szCs w:val="21"/>
          <w:lang w:val="zh-CN"/>
        </w:rPr>
        <w:t>包实现</w:t>
      </w:r>
      <w:proofErr w:type="gramEnd"/>
      <w:r>
        <w:rPr>
          <w:rFonts w:ascii="宋体" w:cs="宋体" w:hint="eastAsia"/>
          <w:szCs w:val="21"/>
          <w:lang w:val="zh-CN"/>
        </w:rPr>
        <w:t>功能标识名称</w:t>
      </w:r>
      <w:r>
        <w:rPr>
          <w:rFonts w:ascii="宋体" w:cs="宋体"/>
          <w:szCs w:val="21"/>
          <w:lang w:val="zh-CN"/>
        </w:rPr>
        <w:t xml:space="preserve">  </w:t>
      </w:r>
      <w:r>
        <w:rPr>
          <w:rFonts w:ascii="宋体" w:cs="宋体" w:hint="eastAsia"/>
          <w:szCs w:val="21"/>
          <w:lang w:val="zh-CN"/>
        </w:rPr>
        <w:t>尽量取有意义的、贴近实际的英文单词或缩写作为</w:t>
      </w:r>
      <w:proofErr w:type="gramStart"/>
      <w:r>
        <w:rPr>
          <w:rFonts w:ascii="宋体" w:cs="宋体" w:hint="eastAsia"/>
          <w:szCs w:val="21"/>
          <w:lang w:val="zh-CN"/>
        </w:rPr>
        <w:t>包实现</w:t>
      </w:r>
      <w:proofErr w:type="gramEnd"/>
      <w:r>
        <w:rPr>
          <w:rFonts w:ascii="宋体" w:cs="宋体" w:hint="eastAsia"/>
          <w:szCs w:val="21"/>
          <w:lang w:val="zh-CN"/>
        </w:rPr>
        <w:t>功能标识名称。禁止使用中文拼音缩写的形式。</w:t>
      </w:r>
    </w:p>
    <w:p w:rsidR="00E81CD6" w:rsidRPr="00E81CD6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2" w:name="_Toc361644880"/>
      <w:r w:rsidRPr="00E81CD6">
        <w:rPr>
          <w:rFonts w:hint="eastAsia"/>
          <w:b/>
        </w:rPr>
        <w:t>存储过程</w:t>
      </w:r>
      <w:bookmarkEnd w:id="72"/>
    </w:p>
    <w:p w:rsidR="00E81CD6" w:rsidRDefault="00E81CD6" w:rsidP="00E81CD6">
      <w:pPr>
        <w:pStyle w:val="af7"/>
        <w:ind w:left="420"/>
        <w:rPr>
          <w:szCs w:val="21"/>
        </w:rPr>
      </w:pPr>
      <w:r>
        <w:rPr>
          <w:szCs w:val="21"/>
        </w:rPr>
        <w:t>P_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业务域</w:t>
      </w:r>
      <w:r>
        <w:rPr>
          <w:rFonts w:hint="eastAsia"/>
          <w:szCs w:val="21"/>
        </w:rPr>
        <w:t>&gt;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t>存取</w:t>
      </w:r>
      <w:r>
        <w:rPr>
          <w:szCs w:val="21"/>
        </w:rPr>
        <w:t>过程名</w:t>
      </w:r>
      <w:r>
        <w:rPr>
          <w:szCs w:val="21"/>
        </w:rPr>
        <w:t>(</w:t>
      </w:r>
      <w:r>
        <w:rPr>
          <w:szCs w:val="21"/>
        </w:rPr>
        <w:t>缩写</w:t>
      </w:r>
      <w:r>
        <w:rPr>
          <w:szCs w:val="21"/>
        </w:rPr>
        <w:t>)</w:t>
      </w:r>
      <w:r>
        <w:rPr>
          <w:rFonts w:hint="eastAsia"/>
          <w:szCs w:val="21"/>
        </w:rPr>
        <w:t>&gt;</w:t>
      </w:r>
    </w:p>
    <w:p w:rsidR="00E81CD6" w:rsidRDefault="00E81CD6" w:rsidP="00A45049">
      <w:pPr>
        <w:pStyle w:val="ae"/>
        <w:numPr>
          <w:ilvl w:val="0"/>
          <w:numId w:val="50"/>
        </w:numPr>
        <w:ind w:firstLineChars="0"/>
      </w:pPr>
      <w:bookmarkStart w:id="73" w:name="_Toc361644881"/>
      <w:r w:rsidRPr="00E81CD6">
        <w:rPr>
          <w:rFonts w:hint="eastAsia"/>
          <w:b/>
        </w:rPr>
        <w:t>函数</w:t>
      </w:r>
      <w:bookmarkEnd w:id="73"/>
    </w:p>
    <w:p w:rsidR="00E81CD6" w:rsidRDefault="00E81CD6" w:rsidP="00E81CD6">
      <w:pPr>
        <w:pStyle w:val="af7"/>
        <w:ind w:left="420"/>
        <w:rPr>
          <w:szCs w:val="21"/>
        </w:rPr>
      </w:pPr>
      <w:r>
        <w:rPr>
          <w:rFonts w:hint="eastAsia"/>
          <w:szCs w:val="21"/>
        </w:rPr>
        <w:t>F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业务域</w:t>
      </w:r>
      <w:r>
        <w:rPr>
          <w:rFonts w:hint="eastAsia"/>
          <w:szCs w:val="21"/>
        </w:rPr>
        <w:t>&gt;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rPr>
          <w:rFonts w:hint="eastAsia"/>
        </w:rPr>
        <w:t>函数</w:t>
      </w:r>
      <w:r>
        <w:rPr>
          <w:szCs w:val="21"/>
        </w:rPr>
        <w:t>名</w:t>
      </w:r>
      <w:r>
        <w:rPr>
          <w:szCs w:val="21"/>
        </w:rPr>
        <w:t>(</w:t>
      </w:r>
      <w:r>
        <w:rPr>
          <w:szCs w:val="21"/>
        </w:rPr>
        <w:t>缩写</w:t>
      </w:r>
      <w:r>
        <w:rPr>
          <w:szCs w:val="21"/>
        </w:rPr>
        <w:t>)</w:t>
      </w:r>
      <w:r>
        <w:rPr>
          <w:rFonts w:hint="eastAsia"/>
          <w:szCs w:val="21"/>
        </w:rPr>
        <w:t>&gt;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4" w:name="_Toc361644882"/>
      <w:r w:rsidRPr="00D54369">
        <w:rPr>
          <w:rFonts w:hint="eastAsia"/>
          <w:b/>
        </w:rPr>
        <w:t>视图</w:t>
      </w:r>
      <w:bookmarkEnd w:id="74"/>
    </w:p>
    <w:p w:rsidR="00E81CD6" w:rsidRDefault="00E81CD6" w:rsidP="00E81CD6">
      <w:pPr>
        <w:pStyle w:val="af7"/>
        <w:ind w:left="330"/>
      </w:pPr>
      <w:r>
        <w:rPr>
          <w:rFonts w:hint="eastAsia"/>
        </w:rPr>
        <w:lastRenderedPageBreak/>
        <w:t>V_&lt;</w:t>
      </w:r>
      <w:r>
        <w:rPr>
          <w:rFonts w:hint="eastAsia"/>
        </w:rPr>
        <w:t>视图名称</w:t>
      </w:r>
      <w:r>
        <w:rPr>
          <w:rFonts w:hint="eastAsia"/>
        </w:rPr>
        <w:t>(</w:t>
      </w:r>
      <w:r>
        <w:rPr>
          <w:rFonts w:hint="eastAsia"/>
        </w:rPr>
        <w:t>缩写</w:t>
      </w:r>
      <w:r>
        <w:rPr>
          <w:rFonts w:hint="eastAsia"/>
        </w:rPr>
        <w:t>)&gt;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5" w:name="_Toc361644883"/>
      <w:r w:rsidRPr="00D54369">
        <w:rPr>
          <w:rFonts w:hint="eastAsia"/>
          <w:b/>
        </w:rPr>
        <w:t>索引</w:t>
      </w:r>
      <w:bookmarkEnd w:id="75"/>
    </w:p>
    <w:p w:rsidR="00E81CD6" w:rsidRDefault="00E81CD6" w:rsidP="00E81CD6">
      <w:pPr>
        <w:autoSpaceDE w:val="0"/>
        <w:autoSpaceDN w:val="0"/>
        <w:adjustRightInd w:val="0"/>
        <w:ind w:left="420" w:firstLine="420"/>
        <w:rPr>
          <w:rFonts w:ascii="宋体" w:cs="宋体"/>
          <w:szCs w:val="21"/>
        </w:rPr>
      </w:pPr>
      <w:r>
        <w:rPr>
          <w:rFonts w:ascii="宋体" w:cs="宋体"/>
          <w:szCs w:val="21"/>
        </w:rPr>
        <w:t>I</w:t>
      </w:r>
      <w:r>
        <w:rPr>
          <w:rFonts w:ascii="宋体" w:cs="宋体" w:hint="eastAsia"/>
          <w:szCs w:val="21"/>
        </w:rPr>
        <w:t>D</w:t>
      </w:r>
      <w:r>
        <w:rPr>
          <w:rFonts w:ascii="宋体" w:cs="宋体"/>
          <w:szCs w:val="21"/>
        </w:rPr>
        <w:t>X_&lt;</w:t>
      </w:r>
      <w:r>
        <w:rPr>
          <w:rFonts w:ascii="宋体" w:cs="宋体" w:hint="eastAsia"/>
          <w:szCs w:val="21"/>
          <w:lang w:val="zh-CN"/>
        </w:rPr>
        <w:t>表名</w:t>
      </w:r>
      <w:r>
        <w:rPr>
          <w:rFonts w:ascii="宋体" w:cs="宋体"/>
          <w:szCs w:val="21"/>
        </w:rPr>
        <w:t>&gt;</w:t>
      </w:r>
      <w:r>
        <w:rPr>
          <w:rFonts w:ascii="宋体" w:cs="宋体" w:hint="eastAsia"/>
          <w:szCs w:val="21"/>
        </w:rPr>
        <w:t>_&lt;字段名&gt;</w:t>
      </w:r>
      <w:r>
        <w:rPr>
          <w:rFonts w:ascii="宋体" w:cs="宋体"/>
          <w:szCs w:val="21"/>
        </w:rPr>
        <w:t xml:space="preserve"> </w:t>
      </w:r>
    </w:p>
    <w:p w:rsidR="00451203" w:rsidRPr="005074B0" w:rsidRDefault="00451203" w:rsidP="00E81CD6">
      <w:pPr>
        <w:ind w:firstLine="420"/>
      </w:pPr>
    </w:p>
    <w:p w:rsidR="00451203" w:rsidRPr="005074B0" w:rsidRDefault="00451203" w:rsidP="00451203">
      <w:pPr>
        <w:pStyle w:val="4"/>
      </w:pPr>
      <w:bookmarkStart w:id="76" w:name="_Toc327449164"/>
      <w:bookmarkStart w:id="77" w:name="_Toc331080247"/>
      <w:bookmarkStart w:id="78" w:name="_Toc332037384"/>
      <w:bookmarkStart w:id="79" w:name="_Toc341477054"/>
      <w:bookmarkStart w:id="80" w:name="_Toc345334471"/>
      <w:r w:rsidRPr="005074B0">
        <w:rPr>
          <w:rFonts w:hint="eastAsia"/>
        </w:rPr>
        <w:t>物理模型视图</w:t>
      </w:r>
      <w:bookmarkEnd w:id="76"/>
      <w:bookmarkEnd w:id="77"/>
      <w:bookmarkEnd w:id="78"/>
      <w:bookmarkEnd w:id="79"/>
      <w:bookmarkEnd w:id="80"/>
    </w:p>
    <w:p w:rsidR="00451203" w:rsidRPr="005074B0" w:rsidRDefault="00D64A3C" w:rsidP="00451203">
      <w:pPr>
        <w:ind w:firstLine="420"/>
      </w:pPr>
      <w:r>
        <w:rPr>
          <w:noProof/>
        </w:rPr>
        <w:drawing>
          <wp:inline distT="0" distB="0" distL="0" distR="0" wp14:anchorId="7A431DBD" wp14:editId="46A31F9F">
            <wp:extent cx="5274310" cy="4285377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203" w:rsidRPr="005074B0" w:rsidRDefault="00451203" w:rsidP="00451203">
      <w:pPr>
        <w:jc w:val="center"/>
        <w:rPr>
          <w:i/>
          <w:iCs/>
        </w:rPr>
      </w:pPr>
    </w:p>
    <w:p w:rsidR="00451203" w:rsidRPr="005074B0" w:rsidRDefault="00451203" w:rsidP="00451203">
      <w:pPr>
        <w:jc w:val="center"/>
        <w:rPr>
          <w:i/>
          <w:iCs/>
          <w:u w:val="words"/>
        </w:rPr>
      </w:pPr>
    </w:p>
    <w:p w:rsidR="00451203" w:rsidRPr="005074B0" w:rsidRDefault="00451203" w:rsidP="00451203">
      <w:pPr>
        <w:pStyle w:val="4"/>
      </w:pPr>
      <w:bookmarkStart w:id="81" w:name="_Toc327449165"/>
      <w:bookmarkStart w:id="82" w:name="_Toc331080248"/>
      <w:bookmarkStart w:id="83" w:name="_Toc332037385"/>
      <w:bookmarkStart w:id="84" w:name="_Toc341477055"/>
      <w:bookmarkStart w:id="85" w:name="_Toc345334472"/>
      <w:r w:rsidRPr="005074B0">
        <w:rPr>
          <w:rFonts w:hint="eastAsia"/>
        </w:rPr>
        <w:t>数据表</w:t>
      </w:r>
      <w:bookmarkEnd w:id="81"/>
      <w:bookmarkEnd w:id="82"/>
      <w:bookmarkEnd w:id="83"/>
      <w:r w:rsidRPr="005074B0">
        <w:rPr>
          <w:rFonts w:hint="eastAsia"/>
        </w:rPr>
        <w:t>清单</w:t>
      </w:r>
      <w:bookmarkEnd w:id="84"/>
      <w:bookmarkEnd w:id="85"/>
    </w:p>
    <w:p w:rsidR="00451203" w:rsidRPr="005074B0" w:rsidRDefault="00451203" w:rsidP="00451203">
      <w:pPr>
        <w:ind w:firstLine="420"/>
      </w:pPr>
      <w:r w:rsidRPr="005074B0">
        <w:rPr>
          <w:rFonts w:hint="eastAsia"/>
        </w:rPr>
        <w:t>【编写说明】列举数据表清单，示例如下：</w:t>
      </w:r>
    </w:p>
    <w:tbl>
      <w:tblPr>
        <w:tblW w:w="8959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305"/>
        <w:gridCol w:w="1701"/>
        <w:gridCol w:w="3827"/>
        <w:gridCol w:w="2126"/>
      </w:tblGrid>
      <w:tr w:rsidR="00451203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代码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87639">
              <w:rPr>
                <w:rFonts w:hint="eastAsia"/>
                <w:b/>
                <w:kern w:val="0"/>
                <w:sz w:val="18"/>
                <w:szCs w:val="18"/>
              </w:rPr>
              <w:t>对应的逻辑实体</w:t>
            </w: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组织机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CORE_ORG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CORE_US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应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APPLY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评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EVAL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公司指标库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INFO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公司指标库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INFO_V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MEAS_UNIT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通知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NOTICE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关系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REL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致性报告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REPO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订阅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UBS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－指标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_KPI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_V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工作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WKS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</w:pPr>
      <w:r>
        <w:rPr>
          <w:b w:val="0"/>
          <w:bCs w:val="0"/>
          <w:sz w:val="18"/>
          <w:szCs w:val="18"/>
        </w:rPr>
        <w:t>:</w:t>
      </w:r>
      <w:r>
        <w:rPr>
          <w:sz w:val="18"/>
          <w:szCs w:val="18"/>
        </w:rPr>
        <w:t>组织机构</w:t>
      </w:r>
      <w:bookmarkStart w:id="86" w:name="LOCAL_1-CORE_ORG"/>
      <w:bookmarkEnd w:id="86"/>
      <w: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CORE_ORG(</w:t>
            </w:r>
            <w:r>
              <w:rPr>
                <w:rFonts w:hint="eastAsia"/>
                <w:b/>
                <w:bCs/>
                <w:sz w:val="18"/>
                <w:szCs w:val="18"/>
              </w:rPr>
              <w:t>组织机构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用户</w:t>
      </w:r>
      <w:bookmarkStart w:id="87" w:name="LOCAL_1-CORE_USER"/>
      <w:bookmarkEnd w:id="87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2"/>
        <w:gridCol w:w="1561"/>
        <w:gridCol w:w="1415"/>
        <w:gridCol w:w="1367"/>
        <w:gridCol w:w="300"/>
        <w:gridCol w:w="280"/>
        <w:gridCol w:w="582"/>
        <w:gridCol w:w="416"/>
        <w:gridCol w:w="183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CORE_USER(</w:t>
            </w:r>
            <w:r>
              <w:rPr>
                <w:rFonts w:hint="eastAsia"/>
                <w:b/>
                <w:bCs/>
                <w:sz w:val="18"/>
                <w:szCs w:val="18"/>
              </w:rPr>
              <w:t>用户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RE_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应用</w:t>
      </w:r>
      <w:bookmarkStart w:id="88" w:name="LOCAL_1-KPI_APPLY"/>
      <w:bookmarkEnd w:id="88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"/>
        <w:gridCol w:w="1299"/>
        <w:gridCol w:w="1465"/>
        <w:gridCol w:w="1277"/>
        <w:gridCol w:w="298"/>
        <w:gridCol w:w="383"/>
        <w:gridCol w:w="633"/>
        <w:gridCol w:w="466"/>
        <w:gridCol w:w="188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APPLY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应用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口径</w:t>
      </w:r>
      <w:bookmarkStart w:id="89" w:name="LOCAL_1-KPI_CALIBRE"/>
      <w:bookmarkEnd w:id="89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1420"/>
        <w:gridCol w:w="1435"/>
        <w:gridCol w:w="1367"/>
        <w:gridCol w:w="300"/>
        <w:gridCol w:w="320"/>
        <w:gridCol w:w="603"/>
        <w:gridCol w:w="436"/>
        <w:gridCol w:w="185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CALIBRE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口径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LIBRE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口径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K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评价</w:t>
      </w:r>
      <w:bookmarkStart w:id="90" w:name="LOCAL_1-KPI_EVAL"/>
      <w:bookmarkEnd w:id="90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EVAL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评价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CO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分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GGEST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AL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分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公司指标库</w:t>
      </w:r>
      <w:bookmarkStart w:id="91" w:name="LOCAL_1-KPI_INFO"/>
      <w:bookmarkEnd w:id="91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INFO(</w:t>
            </w:r>
            <w:r>
              <w:rPr>
                <w:rFonts w:hint="eastAsia"/>
                <w:b/>
                <w:bCs/>
                <w:sz w:val="18"/>
                <w:szCs w:val="18"/>
              </w:rPr>
              <w:t>公司指标库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鍵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LY_L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层级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归口管理部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定义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公式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公司指标库版本</w:t>
      </w:r>
      <w:bookmarkStart w:id="92" w:name="LOCAL_1-KPI_INFO_VER"/>
      <w:bookmarkEnd w:id="92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8"/>
        <w:gridCol w:w="1397"/>
        <w:gridCol w:w="1451"/>
        <w:gridCol w:w="1277"/>
        <w:gridCol w:w="284"/>
        <w:gridCol w:w="369"/>
        <w:gridCol w:w="619"/>
        <w:gridCol w:w="452"/>
        <w:gridCol w:w="1869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INFO_VER(</w:t>
            </w:r>
            <w:r>
              <w:rPr>
                <w:rFonts w:hint="eastAsia"/>
                <w:b/>
                <w:bCs/>
                <w:sz w:val="18"/>
                <w:szCs w:val="18"/>
              </w:rPr>
              <w:t>公司指标库版本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UTO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N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工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_USERE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使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计量单位</w:t>
      </w:r>
      <w:bookmarkStart w:id="93" w:name="LOCAL_1-KPI_MEAS_UNIT"/>
      <w:bookmarkEnd w:id="93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MEAS_UNIT(</w:t>
            </w:r>
            <w:r>
              <w:rPr>
                <w:rFonts w:hint="eastAsia"/>
                <w:b/>
                <w:bCs/>
                <w:sz w:val="18"/>
                <w:szCs w:val="18"/>
              </w:rPr>
              <w:t>计量单位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_SYM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符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通知</w:t>
      </w:r>
      <w:bookmarkStart w:id="94" w:name="LOCAL_1-KPI_NOTICE"/>
      <w:bookmarkEnd w:id="94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NOTICE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通知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TYP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类型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MSG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内容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通知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关系</w:t>
      </w:r>
      <w:bookmarkStart w:id="95" w:name="LOCAL_1-KPI_REL"/>
      <w:bookmarkEnd w:id="95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43"/>
        <w:gridCol w:w="1310"/>
        <w:gridCol w:w="1477"/>
        <w:gridCol w:w="1187"/>
        <w:gridCol w:w="310"/>
        <w:gridCol w:w="394"/>
        <w:gridCol w:w="644"/>
        <w:gridCol w:w="477"/>
        <w:gridCol w:w="1894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REL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关系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lastRenderedPageBreak/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R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一致性报告</w:t>
      </w:r>
      <w:bookmarkStart w:id="96" w:name="LOCAL_1-KPI_REPO"/>
      <w:bookmarkEnd w:id="96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311"/>
        <w:gridCol w:w="1431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REPO(</w:t>
            </w:r>
            <w:r>
              <w:rPr>
                <w:rFonts w:hint="eastAsia"/>
                <w:b/>
                <w:bCs/>
                <w:sz w:val="18"/>
                <w:szCs w:val="18"/>
              </w:rPr>
              <w:t>一致性报告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告文件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_URI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告地址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PLOAD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传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PLOAD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</w:t>
            </w:r>
            <w:proofErr w:type="gramStart"/>
            <w:r>
              <w:rPr>
                <w:rFonts w:hint="eastAsia"/>
                <w:sz w:val="18"/>
                <w:szCs w:val="18"/>
              </w:rPr>
              <w:t>传时间</w:t>
            </w:r>
            <w:proofErr w:type="gramEnd"/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订阅</w:t>
      </w:r>
      <w:bookmarkStart w:id="97" w:name="LOCAL_1-KPI_SUBS"/>
      <w:bookmarkEnd w:id="97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"/>
        <w:gridCol w:w="1299"/>
        <w:gridCol w:w="1465"/>
        <w:gridCol w:w="1277"/>
        <w:gridCol w:w="298"/>
        <w:gridCol w:w="383"/>
        <w:gridCol w:w="633"/>
        <w:gridCol w:w="466"/>
        <w:gridCol w:w="188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UBS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订阅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BS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用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BS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</w:t>
      </w:r>
      <w:bookmarkStart w:id="98" w:name="LOCAL_1-KPI_SYSTEM"/>
      <w:bookmarkEnd w:id="98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9"/>
        <w:gridCol w:w="1511"/>
        <w:gridCol w:w="1422"/>
        <w:gridCol w:w="1367"/>
        <w:gridCol w:w="300"/>
        <w:gridCol w:w="294"/>
        <w:gridCol w:w="590"/>
        <w:gridCol w:w="423"/>
        <w:gridCol w:w="1840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－指标</w:t>
      </w:r>
      <w:bookmarkStart w:id="99" w:name="LOCAL_1-KPI_SYSTEM_KPI"/>
      <w:bookmarkEnd w:id="99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1511"/>
        <w:gridCol w:w="1435"/>
        <w:gridCol w:w="1277"/>
        <w:gridCol w:w="268"/>
        <w:gridCol w:w="352"/>
        <w:gridCol w:w="602"/>
        <w:gridCol w:w="436"/>
        <w:gridCol w:w="185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_KPI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－指标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版本</w:t>
      </w:r>
      <w:bookmarkStart w:id="100" w:name="LOCAL_1-KPI_SYSTEM_VER"/>
      <w:bookmarkEnd w:id="100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7"/>
        <w:gridCol w:w="1476"/>
        <w:gridCol w:w="1440"/>
        <w:gridCol w:w="1277"/>
        <w:gridCol w:w="273"/>
        <w:gridCol w:w="357"/>
        <w:gridCol w:w="607"/>
        <w:gridCol w:w="441"/>
        <w:gridCol w:w="1858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_VER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版本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UTO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N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工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INTAIN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INTAIN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_USE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使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工作区</w:t>
      </w:r>
      <w:bookmarkStart w:id="101" w:name="LOCAL_1-KPI_WKS"/>
      <w:bookmarkEnd w:id="101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WKS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工作区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鍵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LY_L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层级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归口管理部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定义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公式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FC55BE" w:rsidRDefault="00FC55BE" w:rsidP="00C721A0">
      <w:pPr>
        <w:pStyle w:val="2"/>
        <w:wordWrap w:val="0"/>
        <w:spacing w:before="0" w:after="0" w:line="240" w:lineRule="auto"/>
        <w:ind w:left="0" w:firstLine="0"/>
        <w:jc w:val="left"/>
      </w:pPr>
      <w:bookmarkStart w:id="102" w:name="_Toc384334064"/>
      <w:r>
        <w:rPr>
          <w:rFonts w:hint="eastAsia"/>
        </w:rPr>
        <w:t>实体设计</w:t>
      </w:r>
    </w:p>
    <w:p w:rsidR="0012729A" w:rsidRDefault="0012729A" w:rsidP="00F066C5">
      <w:pPr>
        <w:pStyle w:val="3"/>
        <w:ind w:left="1571"/>
      </w:pPr>
      <w:r>
        <w:rPr>
          <w:rFonts w:hint="eastAsia"/>
        </w:rPr>
        <w:t>实体模型视图</w:t>
      </w:r>
    </w:p>
    <w:p w:rsidR="00DE32D9" w:rsidRDefault="00DE32D9" w:rsidP="0012729A">
      <w:pPr>
        <w:pStyle w:val="4"/>
      </w:pPr>
      <w:r>
        <w:rPr>
          <w:rFonts w:hint="eastAsia"/>
        </w:rPr>
        <w:t>系统管理相关</w:t>
      </w:r>
    </w:p>
    <w:p w:rsidR="00AD7EFF" w:rsidRPr="00AD7EFF" w:rsidRDefault="00AF5904" w:rsidP="00AD7EFF">
      <w:r>
        <w:rPr>
          <w:noProof/>
        </w:rPr>
        <w:drawing>
          <wp:inline distT="0" distB="0" distL="0" distR="0" wp14:anchorId="0FFA65D1" wp14:editId="1420BDBF">
            <wp:extent cx="1809750" cy="30384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6C5" w:rsidRPr="005074B0" w:rsidRDefault="00F066C5" w:rsidP="0012729A">
      <w:pPr>
        <w:pStyle w:val="4"/>
      </w:pPr>
      <w:r>
        <w:rPr>
          <w:rFonts w:hint="eastAsia"/>
        </w:rPr>
        <w:lastRenderedPageBreak/>
        <w:t>指标管理相关</w:t>
      </w:r>
    </w:p>
    <w:p w:rsidR="00FC55BE" w:rsidRDefault="00EC1578" w:rsidP="00F066C5">
      <w:r>
        <w:rPr>
          <w:noProof/>
        </w:rPr>
        <w:drawing>
          <wp:inline distT="0" distB="0" distL="0" distR="0" wp14:anchorId="471C126A" wp14:editId="1AFB5808">
            <wp:extent cx="4686300" cy="33051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E20" w:rsidRPr="005074B0" w:rsidRDefault="00DE32D9" w:rsidP="0012729A">
      <w:pPr>
        <w:pStyle w:val="4"/>
      </w:pPr>
      <w:r>
        <w:rPr>
          <w:rFonts w:hint="eastAsia"/>
        </w:rPr>
        <w:lastRenderedPageBreak/>
        <w:t>指标体系</w:t>
      </w:r>
      <w:r w:rsidR="00C91E20">
        <w:rPr>
          <w:rFonts w:hint="eastAsia"/>
        </w:rPr>
        <w:t>相关</w:t>
      </w:r>
    </w:p>
    <w:p w:rsidR="00122B25" w:rsidRDefault="00DE32D9" w:rsidP="00122B25">
      <w:r>
        <w:rPr>
          <w:noProof/>
        </w:rPr>
        <w:drawing>
          <wp:inline distT="0" distB="0" distL="0" distR="0" wp14:anchorId="376CF77C" wp14:editId="6A5F1BF2">
            <wp:extent cx="4981575" cy="47434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DA8" w:rsidRPr="005074B0" w:rsidRDefault="00803CED" w:rsidP="0012729A">
      <w:pPr>
        <w:pStyle w:val="4"/>
      </w:pPr>
      <w:r>
        <w:rPr>
          <w:rFonts w:hint="eastAsia"/>
        </w:rPr>
        <w:lastRenderedPageBreak/>
        <w:t>指标综合管理</w:t>
      </w:r>
      <w:r w:rsidR="00E73DA8">
        <w:rPr>
          <w:rFonts w:hint="eastAsia"/>
        </w:rPr>
        <w:t>相关</w:t>
      </w:r>
    </w:p>
    <w:p w:rsidR="00346DF5" w:rsidRDefault="00346DF5" w:rsidP="00122B25">
      <w:r>
        <w:rPr>
          <w:noProof/>
        </w:rPr>
        <w:drawing>
          <wp:inline distT="0" distB="0" distL="0" distR="0" wp14:anchorId="5DC01331" wp14:editId="2CAD1771">
            <wp:extent cx="5274310" cy="3890414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0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250" w:rsidRPr="005074B0" w:rsidRDefault="00E73250" w:rsidP="0012729A">
      <w:pPr>
        <w:pStyle w:val="4"/>
      </w:pPr>
      <w:r>
        <w:rPr>
          <w:rFonts w:hint="eastAsia"/>
        </w:rPr>
        <w:lastRenderedPageBreak/>
        <w:t>指标评价相关</w:t>
      </w:r>
    </w:p>
    <w:p w:rsidR="00E73DA8" w:rsidRDefault="00A27671" w:rsidP="00122B25">
      <w:r>
        <w:rPr>
          <w:noProof/>
        </w:rPr>
        <w:drawing>
          <wp:inline distT="0" distB="0" distL="0" distR="0" wp14:anchorId="07691F53" wp14:editId="66E35B63">
            <wp:extent cx="4695825" cy="44672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44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E92" w:rsidRDefault="000F1E92" w:rsidP="00A45049">
      <w:pPr>
        <w:pStyle w:val="3"/>
        <w:numPr>
          <w:ilvl w:val="2"/>
          <w:numId w:val="52"/>
        </w:numPr>
      </w:pPr>
      <w:r>
        <w:rPr>
          <w:rFonts w:hint="eastAsia"/>
        </w:rPr>
        <w:t>实体清单</w:t>
      </w:r>
    </w:p>
    <w:p w:rsidR="000F1E92" w:rsidRPr="00FC55BE" w:rsidRDefault="000F1E92" w:rsidP="00122B25"/>
    <w:p w:rsidR="00C721A0" w:rsidRPr="008171B1" w:rsidRDefault="00C721A0" w:rsidP="00C721A0">
      <w:pPr>
        <w:pStyle w:val="2"/>
        <w:wordWrap w:val="0"/>
        <w:spacing w:before="0" w:after="0" w:line="240" w:lineRule="auto"/>
        <w:ind w:left="0" w:firstLine="0"/>
        <w:jc w:val="left"/>
      </w:pPr>
      <w:r w:rsidRPr="008171B1">
        <w:rPr>
          <w:rFonts w:hint="eastAsia"/>
        </w:rPr>
        <w:t>数据库设计约束</w:t>
      </w:r>
      <w:bookmarkEnd w:id="102"/>
    </w:p>
    <w:p w:rsidR="00C721A0" w:rsidRPr="008171B1" w:rsidRDefault="00C721A0" w:rsidP="00A45049">
      <w:pPr>
        <w:numPr>
          <w:ilvl w:val="0"/>
          <w:numId w:val="46"/>
        </w:numPr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数据库文件格式须规避以下类型：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REF</w:t>
      </w:r>
      <w:r w:rsidRPr="008171B1">
        <w:rPr>
          <w:rFonts w:ascii="Arial" w:hAnsi="Arial" w:cs="宋体" w:hint="eastAsia"/>
          <w:color w:val="000000"/>
          <w:kern w:val="0"/>
          <w:szCs w:val="21"/>
        </w:rPr>
        <w:t>类型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ORDDICOM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DATA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DATASET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TYPE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BFILE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MLSLABEL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TIMEZONE_ABBR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TIMEZONE_REGION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URITYPE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UROWID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 w:hint="eastAsia"/>
          <w:color w:val="000000"/>
          <w:kern w:val="0"/>
          <w:szCs w:val="21"/>
        </w:rPr>
        <w:lastRenderedPageBreak/>
        <w:t>压缩表</w:t>
      </w:r>
    </w:p>
    <w:p w:rsidR="00C721A0" w:rsidRPr="008171B1" w:rsidRDefault="00C721A0" w:rsidP="00A45049">
      <w:pPr>
        <w:numPr>
          <w:ilvl w:val="0"/>
          <w:numId w:val="46"/>
        </w:numPr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数据库设计时应尽量避免进行触发器</w:t>
      </w:r>
      <w:proofErr w:type="gramStart"/>
      <w:r w:rsidRPr="008171B1">
        <w:rPr>
          <w:rFonts w:ascii="Arial" w:hAnsi="Arial" w:hint="eastAsia"/>
          <w:szCs w:val="21"/>
        </w:rPr>
        <w:t>及外键设置</w:t>
      </w:r>
      <w:proofErr w:type="gramEnd"/>
      <w:r w:rsidRPr="008171B1">
        <w:rPr>
          <w:rFonts w:ascii="Arial" w:hAnsi="Arial" w:hint="eastAsia"/>
          <w:szCs w:val="21"/>
        </w:rPr>
        <w:t>，如设置应标注汇总，以供未来应用</w:t>
      </w:r>
      <w:proofErr w:type="gramStart"/>
      <w:r w:rsidRPr="008171B1">
        <w:rPr>
          <w:rFonts w:ascii="Arial" w:hAnsi="Arial" w:hint="eastAsia"/>
          <w:szCs w:val="21"/>
        </w:rPr>
        <w:t>级灾备端</w:t>
      </w:r>
      <w:proofErr w:type="gramEnd"/>
      <w:r w:rsidRPr="008171B1">
        <w:rPr>
          <w:rFonts w:ascii="Arial" w:hAnsi="Arial" w:hint="eastAsia"/>
          <w:szCs w:val="21"/>
        </w:rPr>
        <w:t>对数据库进行启停。</w:t>
      </w:r>
    </w:p>
    <w:p w:rsidR="00C721A0" w:rsidRPr="008171B1" w:rsidRDefault="00C721A0" w:rsidP="00A45049">
      <w:pPr>
        <w:numPr>
          <w:ilvl w:val="0"/>
          <w:numId w:val="46"/>
        </w:numPr>
        <w:rPr>
          <w:rFonts w:ascii="Arial" w:hAnsi="Arial"/>
          <w:szCs w:val="21"/>
        </w:rPr>
      </w:pPr>
      <w:r w:rsidRPr="008171B1">
        <w:rPr>
          <w:rFonts w:ascii="Verdana" w:hAnsi="Verdana" w:hint="eastAsia"/>
          <w:color w:val="000000"/>
          <w:shd w:val="clear" w:color="auto" w:fill="FFFFFF"/>
        </w:rPr>
        <w:t>启用</w:t>
      </w:r>
      <w:r w:rsidRPr="008171B1">
        <w:rPr>
          <w:rFonts w:ascii="Verdana" w:hAnsi="Verdana"/>
          <w:color w:val="000000"/>
          <w:shd w:val="clear" w:color="auto" w:fill="FFFFFF"/>
        </w:rPr>
        <w:t>DDL</w:t>
      </w:r>
      <w:r w:rsidRPr="008171B1">
        <w:rPr>
          <w:rFonts w:ascii="Verdana" w:hAnsi="Verdana" w:hint="eastAsia"/>
          <w:color w:val="000000"/>
          <w:shd w:val="clear" w:color="auto" w:fill="FFFFFF"/>
        </w:rPr>
        <w:t>支持时，应关闭</w:t>
      </w:r>
      <w:r w:rsidRPr="008171B1">
        <w:rPr>
          <w:rFonts w:ascii="Verdana" w:hAnsi="Verdana"/>
          <w:color w:val="000000"/>
          <w:shd w:val="clear" w:color="auto" w:fill="FFFFFF"/>
        </w:rPr>
        <w:t>Recycle bin</w:t>
      </w:r>
      <w:r w:rsidRPr="008171B1">
        <w:rPr>
          <w:rFonts w:ascii="Verdana" w:hAnsi="Verdana" w:hint="eastAsia"/>
          <w:color w:val="000000"/>
          <w:shd w:val="clear" w:color="auto" w:fill="FFFFFF"/>
        </w:rPr>
        <w:t>。</w:t>
      </w:r>
    </w:p>
    <w:p w:rsidR="00C721A0" w:rsidRPr="008171B1" w:rsidRDefault="00C721A0" w:rsidP="00A45049">
      <w:pPr>
        <w:pStyle w:val="ae"/>
        <w:numPr>
          <w:ilvl w:val="0"/>
          <w:numId w:val="46"/>
        </w:numPr>
        <w:ind w:firstLineChars="0"/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应用数据应进行分离，包括结构化数据与非结构化数据分离、生产数据与管理数据分离、当前数据与历史数据分离，同时建议中高并发要求的数据、高运算要求的数据进行分离，以提高系统运行效率。</w:t>
      </w:r>
    </w:p>
    <w:p w:rsidR="00C721A0" w:rsidRPr="008171B1" w:rsidRDefault="00C721A0" w:rsidP="00A45049">
      <w:pPr>
        <w:numPr>
          <w:ilvl w:val="0"/>
          <w:numId w:val="46"/>
        </w:numPr>
        <w:ind w:leftChars="-200" w:left="-420" w:firstLine="422"/>
        <w:rPr>
          <w:b/>
        </w:rPr>
      </w:pPr>
      <w:r w:rsidRPr="008171B1">
        <w:rPr>
          <w:rFonts w:ascii="Arial" w:hAnsi="Arial"/>
          <w:szCs w:val="21"/>
        </w:rPr>
        <w:t>session</w:t>
      </w:r>
      <w:r w:rsidRPr="008171B1">
        <w:rPr>
          <w:rFonts w:ascii="Arial" w:hAnsi="Arial" w:hint="eastAsia"/>
          <w:szCs w:val="21"/>
        </w:rPr>
        <w:t>中应尽量避免放置大对象。</w:t>
      </w:r>
    </w:p>
    <w:p w:rsidR="00C721A0" w:rsidRPr="008171B1" w:rsidRDefault="00C721A0" w:rsidP="00A45049">
      <w:pPr>
        <w:numPr>
          <w:ilvl w:val="0"/>
          <w:numId w:val="46"/>
        </w:numPr>
        <w:ind w:leftChars="-200" w:left="-420" w:firstLine="422"/>
        <w:rPr>
          <w:b/>
        </w:rPr>
      </w:pPr>
      <w:r w:rsidRPr="008171B1">
        <w:rPr>
          <w:rFonts w:ascii="Arial" w:hAnsi="Arial" w:hint="eastAsia"/>
          <w:szCs w:val="21"/>
        </w:rPr>
        <w:t>尽量避免使用</w:t>
      </w:r>
      <w:proofErr w:type="gramStart"/>
      <w:r w:rsidRPr="008171B1">
        <w:rPr>
          <w:rFonts w:ascii="Arial" w:hAnsi="Arial" w:hint="eastAsia"/>
          <w:szCs w:val="21"/>
        </w:rPr>
        <w:t>单例类</w:t>
      </w:r>
      <w:proofErr w:type="gramEnd"/>
      <w:r w:rsidRPr="008171B1">
        <w:rPr>
          <w:rFonts w:ascii="Arial" w:hAnsi="Arial" w:hint="eastAsia"/>
          <w:szCs w:val="21"/>
        </w:rPr>
        <w:t>，尽量使用存储过程写入数据库文件系统。</w:t>
      </w:r>
    </w:p>
    <w:p w:rsidR="00451203" w:rsidRPr="00C721A0" w:rsidRDefault="00451203" w:rsidP="00451203">
      <w:pPr>
        <w:ind w:leftChars="-200" w:left="-420" w:firstLine="422"/>
        <w:rPr>
          <w:b/>
        </w:rPr>
      </w:pPr>
    </w:p>
    <w:p w:rsidR="00DE1CFC" w:rsidRPr="00192D58" w:rsidRDefault="00DE1CFC" w:rsidP="00DE1CFC"/>
    <w:p w:rsidR="002053A0" w:rsidRPr="00192D58" w:rsidRDefault="002053A0" w:rsidP="002053A0"/>
    <w:sectPr w:rsidR="002053A0" w:rsidRPr="00192D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6F5F" w:rsidRDefault="008D6F5F" w:rsidP="00C155C1">
      <w:r>
        <w:separator/>
      </w:r>
    </w:p>
  </w:endnote>
  <w:endnote w:type="continuationSeparator" w:id="0">
    <w:p w:rsidR="008D6F5F" w:rsidRDefault="008D6F5F" w:rsidP="00C155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6F5F" w:rsidRDefault="008D6F5F" w:rsidP="00C155C1">
      <w:r>
        <w:separator/>
      </w:r>
    </w:p>
  </w:footnote>
  <w:footnote w:type="continuationSeparator" w:id="0">
    <w:p w:rsidR="008D6F5F" w:rsidRDefault="008D6F5F" w:rsidP="00C155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multilevel"/>
    <w:tmpl w:val="00000006"/>
    <w:lvl w:ilvl="0" w:tentative="1">
      <w:start w:val="1"/>
      <w:numFmt w:val="none"/>
      <w:pStyle w:val="a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00000007"/>
    <w:multiLevelType w:val="multilevel"/>
    <w:tmpl w:val="00000007"/>
    <w:lvl w:ilvl="0">
      <w:start w:val="1"/>
      <w:numFmt w:val="none"/>
      <w:pStyle w:val="a0"/>
      <w:lvlText w:val="图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066014B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6D0532"/>
    <w:multiLevelType w:val="hybridMultilevel"/>
    <w:tmpl w:val="0026F2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14F53AD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">
    <w:nsid w:val="05CB671E"/>
    <w:multiLevelType w:val="hybridMultilevel"/>
    <w:tmpl w:val="865878BA"/>
    <w:lvl w:ilvl="0" w:tplc="AD2280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8CA5456"/>
    <w:multiLevelType w:val="multilevel"/>
    <w:tmpl w:val="4BE4D1DE"/>
    <w:lvl w:ilvl="0">
      <w:start w:val="1"/>
      <w:numFmt w:val="chineseCountingThousand"/>
      <w:lvlText w:val="第%1章"/>
      <w:lvlJc w:val="left"/>
      <w:pPr>
        <w:ind w:left="4107" w:hanging="420"/>
      </w:pPr>
      <w:rPr>
        <w:rFonts w:ascii="宋体" w:eastAsia="宋体" w:hAnsi="宋体" w:hint="eastAsia"/>
      </w:rPr>
    </w:lvl>
    <w:lvl w:ilvl="1">
      <w:start w:val="1"/>
      <w:numFmt w:val="decimal"/>
      <w:isLgl/>
      <w:lvlText w:val="%1.%2"/>
      <w:lvlJc w:val="left"/>
      <w:pPr>
        <w:ind w:left="718" w:hanging="576"/>
      </w:pPr>
      <w:rPr>
        <w:rFonts w:ascii="Consolas" w:hAnsi="Consolas"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ascii="Consolas" w:hAnsi="Consolas" w:hint="default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864" w:hanging="864"/>
      </w:pPr>
      <w:rPr>
        <w:rFonts w:ascii="Consolas" w:hAnsi="Consolas" w:hint="default"/>
      </w:rPr>
    </w:lvl>
    <w:lvl w:ilvl="4">
      <w:start w:val="1"/>
      <w:numFmt w:val="decimal"/>
      <w:isLgl/>
      <w:lvlText w:val="%1.%2.%3.%4.%5"/>
      <w:lvlJc w:val="left"/>
      <w:pPr>
        <w:ind w:left="1150" w:hanging="1008"/>
      </w:pPr>
      <w:rPr>
        <w:rFonts w:ascii="Consolas" w:hAnsi="Consolas" w:hint="default"/>
      </w:rPr>
    </w:lvl>
    <w:lvl w:ilvl="5">
      <w:start w:val="1"/>
      <w:numFmt w:val="decimal"/>
      <w:isLgl/>
      <w:lvlText w:val="%1.%2.%3.%4.%5.%6"/>
      <w:lvlJc w:val="left"/>
      <w:pPr>
        <w:ind w:left="1152" w:hanging="1152"/>
      </w:pPr>
      <w:rPr>
        <w:rFonts w:ascii="Consolas" w:hAnsi="Consolas" w:hint="default"/>
      </w:rPr>
    </w:lvl>
    <w:lvl w:ilvl="6">
      <w:start w:val="1"/>
      <w:numFmt w:val="decimal"/>
      <w:isLgl/>
      <w:lvlText w:val="%1.%2.%3.%4.%5.%6.%7"/>
      <w:lvlJc w:val="left"/>
      <w:pPr>
        <w:ind w:left="1296" w:hanging="1296"/>
      </w:pPr>
      <w:rPr>
        <w:rFonts w:ascii="Consolas" w:hAnsi="Consolas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="Consolas" w:hAnsi="Consolas" w:hint="default"/>
      </w:rPr>
    </w:lvl>
    <w:lvl w:ilvl="8">
      <w:start w:val="1"/>
      <w:numFmt w:val="decimal"/>
      <w:isLgl/>
      <w:lvlText w:val="%1.%2.%3.%4.%5.%6.%7.%8.%9"/>
      <w:lvlJc w:val="left"/>
      <w:pPr>
        <w:ind w:left="1584" w:hanging="1584"/>
      </w:pPr>
      <w:rPr>
        <w:rFonts w:ascii="Consolas" w:hAnsi="Consolas" w:hint="default"/>
      </w:rPr>
    </w:lvl>
  </w:abstractNum>
  <w:abstractNum w:abstractNumId="7">
    <w:nsid w:val="09F233EF"/>
    <w:multiLevelType w:val="hybridMultilevel"/>
    <w:tmpl w:val="B45CBE8C"/>
    <w:lvl w:ilvl="0" w:tplc="2E0CFA86">
      <w:start w:val="1"/>
      <w:numFmt w:val="decimalZero"/>
      <w:lvlText w:val="F-BM001-001-001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C1379DC"/>
    <w:multiLevelType w:val="hybridMultilevel"/>
    <w:tmpl w:val="4866DDE4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DAD4932"/>
    <w:multiLevelType w:val="hybridMultilevel"/>
    <w:tmpl w:val="C1EAA632"/>
    <w:lvl w:ilvl="0" w:tplc="7736C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E004BC0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1">
    <w:nsid w:val="11E521AF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4466979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3">
    <w:nsid w:val="175300D2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4">
    <w:nsid w:val="1A4D44AC"/>
    <w:multiLevelType w:val="hybridMultilevel"/>
    <w:tmpl w:val="D8B41D34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A9F0834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6">
    <w:nsid w:val="1BA95A46"/>
    <w:multiLevelType w:val="hybridMultilevel"/>
    <w:tmpl w:val="362A4172"/>
    <w:lvl w:ilvl="0" w:tplc="DE7E36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DF7429F"/>
    <w:multiLevelType w:val="hybridMultilevel"/>
    <w:tmpl w:val="694CF2F8"/>
    <w:lvl w:ilvl="0" w:tplc="795429F8">
      <w:start w:val="1"/>
      <w:numFmt w:val="decimalZero"/>
      <w:lvlText w:val="UI-BM001-002-003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12537D9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1B549B5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0">
    <w:nsid w:val="265A13E4"/>
    <w:multiLevelType w:val="hybridMultilevel"/>
    <w:tmpl w:val="59465930"/>
    <w:lvl w:ilvl="0" w:tplc="A2E228D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28092EAE"/>
    <w:multiLevelType w:val="hybridMultilevel"/>
    <w:tmpl w:val="5A26F598"/>
    <w:lvl w:ilvl="0" w:tplc="04883F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92B1FC4"/>
    <w:multiLevelType w:val="multilevel"/>
    <w:tmpl w:val="F6025FBA"/>
    <w:lvl w:ilvl="0">
      <w:start w:val="1"/>
      <w:numFmt w:val="chineseCountingThousand"/>
      <w:pStyle w:val="1"/>
      <w:lvlText w:val="第%1章"/>
      <w:lvlJc w:val="left"/>
      <w:pPr>
        <w:ind w:left="4107" w:hanging="42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ascii="Consolas" w:eastAsia="黑体" w:hAnsi="Consolas"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146" w:hanging="720"/>
      </w:pPr>
      <w:rPr>
        <w:rFonts w:ascii="Consolas" w:eastAsia="黑体" w:hAnsi="Consolas" w:cs="Consolas" w:hint="default"/>
        <w:sz w:val="30"/>
        <w:szCs w:val="30"/>
      </w:rPr>
    </w:lvl>
    <w:lvl w:ilvl="3">
      <w:start w:val="1"/>
      <w:numFmt w:val="decimal"/>
      <w:pStyle w:val="4"/>
      <w:isLgl/>
      <w:lvlText w:val="%1.%2.%3.%4"/>
      <w:lvlJc w:val="left"/>
      <w:pPr>
        <w:ind w:left="864" w:hanging="864"/>
      </w:pPr>
      <w:rPr>
        <w:rFonts w:ascii="Consolas" w:eastAsia="黑体" w:hAnsi="Consolas" w:cs="Consolas" w:hint="default"/>
      </w:rPr>
    </w:lvl>
    <w:lvl w:ilvl="4">
      <w:start w:val="1"/>
      <w:numFmt w:val="decimal"/>
      <w:pStyle w:val="5"/>
      <w:isLgl/>
      <w:lvlText w:val="%1.%2.%3.%4.%5"/>
      <w:lvlJc w:val="left"/>
      <w:pPr>
        <w:ind w:left="1150" w:hanging="1008"/>
      </w:pPr>
      <w:rPr>
        <w:rFonts w:ascii="Consolas" w:eastAsia="黑体" w:hAnsi="Consolas" w:cs="Consolas" w:hint="default"/>
        <w:b w:val="0"/>
        <w:sz w:val="28"/>
        <w:szCs w:val="28"/>
      </w:rPr>
    </w:lvl>
    <w:lvl w:ilvl="5">
      <w:start w:val="1"/>
      <w:numFmt w:val="decimal"/>
      <w:pStyle w:val="6"/>
      <w:isLgl/>
      <w:lvlText w:val="%1.%2.%3.%4.%5.%6"/>
      <w:lvlJc w:val="left"/>
      <w:pPr>
        <w:ind w:left="1152" w:hanging="1152"/>
      </w:pPr>
      <w:rPr>
        <w:rFonts w:ascii="Consolas" w:eastAsia="黑体" w:hAnsi="Consolas" w:cs="Consolas" w:hint="default"/>
        <w:sz w:val="28"/>
        <w:szCs w:val="28"/>
      </w:rPr>
    </w:lvl>
    <w:lvl w:ilvl="6">
      <w:start w:val="1"/>
      <w:numFmt w:val="decimal"/>
      <w:pStyle w:val="7"/>
      <w:isLgl/>
      <w:lvlText w:val="%1.%2.%3.%4.%5.%6.%7"/>
      <w:lvlJc w:val="left"/>
      <w:pPr>
        <w:ind w:left="1296" w:hanging="1296"/>
      </w:pPr>
      <w:rPr>
        <w:rFonts w:ascii="Consolas" w:eastAsia="黑体" w:hAnsi="Consolas" w:cs="Consolas" w:hint="default"/>
      </w:rPr>
    </w:lvl>
    <w:lvl w:ilvl="7">
      <w:start w:val="1"/>
      <w:numFmt w:val="decimal"/>
      <w:pStyle w:val="8"/>
      <w:isLgl/>
      <w:lvlText w:val="%1.%2.%3.%4.%5.%6.%7.%8"/>
      <w:lvlJc w:val="left"/>
      <w:pPr>
        <w:ind w:left="1440" w:hanging="1440"/>
      </w:pPr>
      <w:rPr>
        <w:rFonts w:ascii="Consolas" w:eastAsia="黑体" w:hAnsi="Consolas" w:cs="Consolas" w:hint="default"/>
      </w:rPr>
    </w:lvl>
    <w:lvl w:ilvl="8">
      <w:start w:val="1"/>
      <w:numFmt w:val="decimal"/>
      <w:pStyle w:val="9"/>
      <w:isLgl/>
      <w:lvlText w:val="%1.%2.%3.%4.%5.%6.%7.%8.%9"/>
      <w:lvlJc w:val="left"/>
      <w:pPr>
        <w:ind w:left="1584" w:hanging="1584"/>
      </w:pPr>
      <w:rPr>
        <w:rFonts w:ascii="Consolas" w:eastAsia="黑体" w:hAnsi="Consolas" w:cs="Consolas" w:hint="default"/>
      </w:rPr>
    </w:lvl>
  </w:abstractNum>
  <w:abstractNum w:abstractNumId="23">
    <w:nsid w:val="30A01516"/>
    <w:multiLevelType w:val="hybridMultilevel"/>
    <w:tmpl w:val="A692AF66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4">
    <w:nsid w:val="34E85D56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8CD5C2A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6">
    <w:nsid w:val="438170A4"/>
    <w:multiLevelType w:val="multilevel"/>
    <w:tmpl w:val="438170A4"/>
    <w:lvl w:ilvl="0">
      <w:start w:val="1"/>
      <w:numFmt w:val="decimal"/>
      <w:lvlText w:val="%1、"/>
      <w:lvlJc w:val="left"/>
      <w:pPr>
        <w:ind w:left="111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90" w:hanging="420"/>
      </w:pPr>
    </w:lvl>
    <w:lvl w:ilvl="2" w:tentative="1">
      <w:start w:val="1"/>
      <w:numFmt w:val="lowerRoman"/>
      <w:lvlText w:val="%3."/>
      <w:lvlJc w:val="right"/>
      <w:pPr>
        <w:ind w:left="2010" w:hanging="420"/>
      </w:pPr>
    </w:lvl>
    <w:lvl w:ilvl="3" w:tentative="1">
      <w:start w:val="1"/>
      <w:numFmt w:val="decimal"/>
      <w:lvlText w:val="%4."/>
      <w:lvlJc w:val="left"/>
      <w:pPr>
        <w:ind w:left="2430" w:hanging="420"/>
      </w:pPr>
    </w:lvl>
    <w:lvl w:ilvl="4" w:tentative="1">
      <w:start w:val="1"/>
      <w:numFmt w:val="lowerLetter"/>
      <w:lvlText w:val="%5)"/>
      <w:lvlJc w:val="left"/>
      <w:pPr>
        <w:ind w:left="2850" w:hanging="420"/>
      </w:pPr>
    </w:lvl>
    <w:lvl w:ilvl="5" w:tentative="1">
      <w:start w:val="1"/>
      <w:numFmt w:val="lowerRoman"/>
      <w:lvlText w:val="%6."/>
      <w:lvlJc w:val="right"/>
      <w:pPr>
        <w:ind w:left="3270" w:hanging="420"/>
      </w:pPr>
    </w:lvl>
    <w:lvl w:ilvl="6" w:tentative="1">
      <w:start w:val="1"/>
      <w:numFmt w:val="decimal"/>
      <w:lvlText w:val="%7."/>
      <w:lvlJc w:val="left"/>
      <w:pPr>
        <w:ind w:left="3690" w:hanging="420"/>
      </w:pPr>
    </w:lvl>
    <w:lvl w:ilvl="7" w:tentative="1">
      <w:start w:val="1"/>
      <w:numFmt w:val="lowerLetter"/>
      <w:lvlText w:val="%8)"/>
      <w:lvlJc w:val="left"/>
      <w:pPr>
        <w:ind w:left="4110" w:hanging="420"/>
      </w:pPr>
    </w:lvl>
    <w:lvl w:ilvl="8" w:tentative="1">
      <w:start w:val="1"/>
      <w:numFmt w:val="lowerRoman"/>
      <w:lvlText w:val="%9."/>
      <w:lvlJc w:val="right"/>
      <w:pPr>
        <w:ind w:left="4530" w:hanging="420"/>
      </w:pPr>
    </w:lvl>
  </w:abstractNum>
  <w:abstractNum w:abstractNumId="27">
    <w:nsid w:val="43914EB5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8">
    <w:nsid w:val="43C1122B"/>
    <w:multiLevelType w:val="hybridMultilevel"/>
    <w:tmpl w:val="D71026BC"/>
    <w:lvl w:ilvl="0" w:tplc="5B8439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41B7734"/>
    <w:multiLevelType w:val="hybridMultilevel"/>
    <w:tmpl w:val="C792CE2E"/>
    <w:lvl w:ilvl="0" w:tplc="04090001">
      <w:start w:val="1"/>
      <w:numFmt w:val="bullet"/>
      <w:lvlText w:val=""/>
      <w:lvlJc w:val="left"/>
      <w:pPr>
        <w:ind w:left="163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97" w:hanging="420"/>
      </w:pPr>
      <w:rPr>
        <w:rFonts w:ascii="Wingdings" w:hAnsi="Wingdings" w:hint="default"/>
      </w:rPr>
    </w:lvl>
  </w:abstractNum>
  <w:abstractNum w:abstractNumId="30">
    <w:nsid w:val="47792A5C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490C1183"/>
    <w:multiLevelType w:val="hybridMultilevel"/>
    <w:tmpl w:val="78387E4A"/>
    <w:lvl w:ilvl="0" w:tplc="C11AA5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9690296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33">
    <w:nsid w:val="4B3324C6"/>
    <w:multiLevelType w:val="hybridMultilevel"/>
    <w:tmpl w:val="091AA23E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4DBA1A3B"/>
    <w:multiLevelType w:val="hybridMultilevel"/>
    <w:tmpl w:val="249CC2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55D21760"/>
    <w:multiLevelType w:val="hybridMultilevel"/>
    <w:tmpl w:val="038C64C6"/>
    <w:lvl w:ilvl="0" w:tplc="ACFA79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5E751DB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6525EED"/>
    <w:multiLevelType w:val="hybridMultilevel"/>
    <w:tmpl w:val="038C64C6"/>
    <w:lvl w:ilvl="0" w:tplc="ACFA79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56AC39F9"/>
    <w:multiLevelType w:val="hybridMultilevel"/>
    <w:tmpl w:val="D71026BC"/>
    <w:lvl w:ilvl="0" w:tplc="5B8439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72269F1"/>
    <w:multiLevelType w:val="hybridMultilevel"/>
    <w:tmpl w:val="D7B2659A"/>
    <w:lvl w:ilvl="0" w:tplc="18BAE45A">
      <w:start w:val="1"/>
      <w:numFmt w:val="decimalZero"/>
      <w:lvlText w:val="UI-BM001-002-002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5799601B"/>
    <w:multiLevelType w:val="hybridMultilevel"/>
    <w:tmpl w:val="2122831C"/>
    <w:lvl w:ilvl="0" w:tplc="69928C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5B2031F1"/>
    <w:multiLevelType w:val="hybridMultilevel"/>
    <w:tmpl w:val="59465930"/>
    <w:lvl w:ilvl="0" w:tplc="A2E228D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2">
    <w:nsid w:val="5ED56A1F"/>
    <w:multiLevelType w:val="hybridMultilevel"/>
    <w:tmpl w:val="C1EAA632"/>
    <w:lvl w:ilvl="0" w:tplc="7736C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5FFD2C6E"/>
    <w:multiLevelType w:val="hybridMultilevel"/>
    <w:tmpl w:val="504E5ADE"/>
    <w:lvl w:ilvl="0" w:tplc="8D8E11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615C4BBD"/>
    <w:multiLevelType w:val="hybridMultilevel"/>
    <w:tmpl w:val="D8B41D34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636C6D4A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46">
    <w:nsid w:val="66F50142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68891EF2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48">
    <w:nsid w:val="6B58645D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6BCC47A5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6C68289D"/>
    <w:multiLevelType w:val="hybridMultilevel"/>
    <w:tmpl w:val="6804CAE6"/>
    <w:lvl w:ilvl="0" w:tplc="E20C7D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6D867E5E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2">
    <w:nsid w:val="6E3A664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3">
    <w:nsid w:val="6EE91FD4"/>
    <w:multiLevelType w:val="hybridMultilevel"/>
    <w:tmpl w:val="F3C8D9E2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754473C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5">
    <w:nsid w:val="75840D58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762E088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7">
    <w:nsid w:val="77A12023"/>
    <w:multiLevelType w:val="hybridMultilevel"/>
    <w:tmpl w:val="6118308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8">
    <w:nsid w:val="789C5185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797B3DD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60">
    <w:nsid w:val="7A5D054C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7CD83107"/>
    <w:multiLevelType w:val="hybridMultilevel"/>
    <w:tmpl w:val="694CF2F8"/>
    <w:lvl w:ilvl="0" w:tplc="795429F8">
      <w:start w:val="1"/>
      <w:numFmt w:val="decimalZero"/>
      <w:lvlText w:val="UI-BM001-002-003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7E49196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num w:numId="1">
    <w:abstractNumId w:val="41"/>
  </w:num>
  <w:num w:numId="2">
    <w:abstractNumId w:val="57"/>
  </w:num>
  <w:num w:numId="3">
    <w:abstractNumId w:val="20"/>
  </w:num>
  <w:num w:numId="4">
    <w:abstractNumId w:val="22"/>
  </w:num>
  <w:num w:numId="5">
    <w:abstractNumId w:val="1"/>
  </w:num>
  <w:num w:numId="6">
    <w:abstractNumId w:val="7"/>
  </w:num>
  <w:num w:numId="7">
    <w:abstractNumId w:val="13"/>
  </w:num>
  <w:num w:numId="8">
    <w:abstractNumId w:val="49"/>
  </w:num>
  <w:num w:numId="9">
    <w:abstractNumId w:val="23"/>
  </w:num>
  <w:num w:numId="10">
    <w:abstractNumId w:val="10"/>
  </w:num>
  <w:num w:numId="11">
    <w:abstractNumId w:val="25"/>
  </w:num>
  <w:num w:numId="12">
    <w:abstractNumId w:val="54"/>
  </w:num>
  <w:num w:numId="13">
    <w:abstractNumId w:val="58"/>
  </w:num>
  <w:num w:numId="14">
    <w:abstractNumId w:val="30"/>
  </w:num>
  <w:num w:numId="15">
    <w:abstractNumId w:val="52"/>
  </w:num>
  <w:num w:numId="16">
    <w:abstractNumId w:val="27"/>
  </w:num>
  <w:num w:numId="17">
    <w:abstractNumId w:val="53"/>
  </w:num>
  <w:num w:numId="18">
    <w:abstractNumId w:val="39"/>
  </w:num>
  <w:num w:numId="19">
    <w:abstractNumId w:val="4"/>
  </w:num>
  <w:num w:numId="20">
    <w:abstractNumId w:val="37"/>
  </w:num>
  <w:num w:numId="21">
    <w:abstractNumId w:val="56"/>
  </w:num>
  <w:num w:numId="22">
    <w:abstractNumId w:val="11"/>
  </w:num>
  <w:num w:numId="23">
    <w:abstractNumId w:val="14"/>
  </w:num>
  <w:num w:numId="24">
    <w:abstractNumId w:val="55"/>
  </w:num>
  <w:num w:numId="25">
    <w:abstractNumId w:val="46"/>
  </w:num>
  <w:num w:numId="26">
    <w:abstractNumId w:val="17"/>
  </w:num>
  <w:num w:numId="27">
    <w:abstractNumId w:val="35"/>
  </w:num>
  <w:num w:numId="28">
    <w:abstractNumId w:val="51"/>
  </w:num>
  <w:num w:numId="29">
    <w:abstractNumId w:val="19"/>
  </w:num>
  <w:num w:numId="30">
    <w:abstractNumId w:val="24"/>
  </w:num>
  <w:num w:numId="31">
    <w:abstractNumId w:val="50"/>
  </w:num>
  <w:num w:numId="32">
    <w:abstractNumId w:val="21"/>
  </w:num>
  <w:num w:numId="33">
    <w:abstractNumId w:val="12"/>
  </w:num>
  <w:num w:numId="34">
    <w:abstractNumId w:val="44"/>
  </w:num>
  <w:num w:numId="35">
    <w:abstractNumId w:val="59"/>
  </w:num>
  <w:num w:numId="36">
    <w:abstractNumId w:val="31"/>
  </w:num>
  <w:num w:numId="37">
    <w:abstractNumId w:val="61"/>
  </w:num>
  <w:num w:numId="38">
    <w:abstractNumId w:val="62"/>
  </w:num>
  <w:num w:numId="39">
    <w:abstractNumId w:val="47"/>
  </w:num>
  <w:num w:numId="40">
    <w:abstractNumId w:val="15"/>
  </w:num>
  <w:num w:numId="41">
    <w:abstractNumId w:val="32"/>
  </w:num>
  <w:num w:numId="42">
    <w:abstractNumId w:val="45"/>
  </w:num>
  <w:num w:numId="43">
    <w:abstractNumId w:val="16"/>
  </w:num>
  <w:num w:numId="44">
    <w:abstractNumId w:val="40"/>
  </w:num>
  <w:num w:numId="4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4"/>
  </w:num>
  <w:num w:numId="47">
    <w:abstractNumId w:val="29"/>
  </w:num>
  <w:num w:numId="48">
    <w:abstractNumId w:val="0"/>
  </w:num>
  <w:num w:numId="49">
    <w:abstractNumId w:val="26"/>
  </w:num>
  <w:num w:numId="50">
    <w:abstractNumId w:val="3"/>
  </w:num>
  <w:num w:numId="51">
    <w:abstractNumId w:val="38"/>
  </w:num>
  <w:num w:numId="5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36"/>
  </w:num>
  <w:num w:numId="54">
    <w:abstractNumId w:val="5"/>
  </w:num>
  <w:num w:numId="55">
    <w:abstractNumId w:val="42"/>
  </w:num>
  <w:num w:numId="56">
    <w:abstractNumId w:val="9"/>
  </w:num>
  <w:num w:numId="57">
    <w:abstractNumId w:val="18"/>
  </w:num>
  <w:num w:numId="58">
    <w:abstractNumId w:val="28"/>
  </w:num>
  <w:num w:numId="59">
    <w:abstractNumId w:val="60"/>
  </w:num>
  <w:num w:numId="60">
    <w:abstractNumId w:val="2"/>
  </w:num>
  <w:num w:numId="61">
    <w:abstractNumId w:val="33"/>
  </w:num>
  <w:num w:numId="62">
    <w:abstractNumId w:val="48"/>
  </w:num>
  <w:num w:numId="63">
    <w:abstractNumId w:val="8"/>
  </w:num>
  <w:num w:numId="6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22"/>
  </w:num>
  <w:num w:numId="66">
    <w:abstractNumId w:val="43"/>
  </w:num>
  <w:numIdMacAtCleanup w:val="6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7B3"/>
    <w:rsid w:val="00001BBB"/>
    <w:rsid w:val="000029B4"/>
    <w:rsid w:val="000044D9"/>
    <w:rsid w:val="00004B69"/>
    <w:rsid w:val="0000601F"/>
    <w:rsid w:val="00006754"/>
    <w:rsid w:val="00007024"/>
    <w:rsid w:val="000077E0"/>
    <w:rsid w:val="00011017"/>
    <w:rsid w:val="0001289D"/>
    <w:rsid w:val="00013909"/>
    <w:rsid w:val="00016BEB"/>
    <w:rsid w:val="000200A5"/>
    <w:rsid w:val="000244C7"/>
    <w:rsid w:val="000261E2"/>
    <w:rsid w:val="00026BC9"/>
    <w:rsid w:val="00031F6C"/>
    <w:rsid w:val="00033BA3"/>
    <w:rsid w:val="00034667"/>
    <w:rsid w:val="00036E3C"/>
    <w:rsid w:val="0004156C"/>
    <w:rsid w:val="00041ED7"/>
    <w:rsid w:val="000420F8"/>
    <w:rsid w:val="00042341"/>
    <w:rsid w:val="000423E8"/>
    <w:rsid w:val="000433AB"/>
    <w:rsid w:val="000436FE"/>
    <w:rsid w:val="00044ACE"/>
    <w:rsid w:val="000467E7"/>
    <w:rsid w:val="00046E4B"/>
    <w:rsid w:val="00050D1B"/>
    <w:rsid w:val="0005250E"/>
    <w:rsid w:val="000525A7"/>
    <w:rsid w:val="00052A75"/>
    <w:rsid w:val="00052B6B"/>
    <w:rsid w:val="0005472F"/>
    <w:rsid w:val="00056669"/>
    <w:rsid w:val="00056F5C"/>
    <w:rsid w:val="00060E96"/>
    <w:rsid w:val="000640F9"/>
    <w:rsid w:val="00071790"/>
    <w:rsid w:val="0007181F"/>
    <w:rsid w:val="00071856"/>
    <w:rsid w:val="00071AFF"/>
    <w:rsid w:val="0007225C"/>
    <w:rsid w:val="000726DC"/>
    <w:rsid w:val="00072739"/>
    <w:rsid w:val="00073448"/>
    <w:rsid w:val="00073F0B"/>
    <w:rsid w:val="000757EF"/>
    <w:rsid w:val="00081B2F"/>
    <w:rsid w:val="00085F4A"/>
    <w:rsid w:val="0008741B"/>
    <w:rsid w:val="00087821"/>
    <w:rsid w:val="000947B3"/>
    <w:rsid w:val="00096C75"/>
    <w:rsid w:val="000A271A"/>
    <w:rsid w:val="000A475F"/>
    <w:rsid w:val="000A5BBD"/>
    <w:rsid w:val="000B285E"/>
    <w:rsid w:val="000B5CDC"/>
    <w:rsid w:val="000B6232"/>
    <w:rsid w:val="000B6C91"/>
    <w:rsid w:val="000C04F3"/>
    <w:rsid w:val="000C0AD2"/>
    <w:rsid w:val="000C0DFD"/>
    <w:rsid w:val="000C271E"/>
    <w:rsid w:val="000C29A6"/>
    <w:rsid w:val="000C3D00"/>
    <w:rsid w:val="000C493C"/>
    <w:rsid w:val="000C56D7"/>
    <w:rsid w:val="000C6857"/>
    <w:rsid w:val="000D3FFE"/>
    <w:rsid w:val="000D464A"/>
    <w:rsid w:val="000D67FE"/>
    <w:rsid w:val="000D6C82"/>
    <w:rsid w:val="000D7383"/>
    <w:rsid w:val="000E33F7"/>
    <w:rsid w:val="000E35C8"/>
    <w:rsid w:val="000E534E"/>
    <w:rsid w:val="000E5EA1"/>
    <w:rsid w:val="000E60FC"/>
    <w:rsid w:val="000E678A"/>
    <w:rsid w:val="000E797A"/>
    <w:rsid w:val="000F00C4"/>
    <w:rsid w:val="000F0D35"/>
    <w:rsid w:val="000F1E75"/>
    <w:rsid w:val="000F1E92"/>
    <w:rsid w:val="000F20A0"/>
    <w:rsid w:val="000F213E"/>
    <w:rsid w:val="000F33C1"/>
    <w:rsid w:val="000F4455"/>
    <w:rsid w:val="000F4526"/>
    <w:rsid w:val="000F7BA7"/>
    <w:rsid w:val="00101066"/>
    <w:rsid w:val="001022A7"/>
    <w:rsid w:val="0010601C"/>
    <w:rsid w:val="00106B9A"/>
    <w:rsid w:val="00110F4B"/>
    <w:rsid w:val="00111D4B"/>
    <w:rsid w:val="0011231F"/>
    <w:rsid w:val="00112CA5"/>
    <w:rsid w:val="0011310C"/>
    <w:rsid w:val="00113AE1"/>
    <w:rsid w:val="00113AEC"/>
    <w:rsid w:val="001159FD"/>
    <w:rsid w:val="00116B82"/>
    <w:rsid w:val="00117820"/>
    <w:rsid w:val="00117D4A"/>
    <w:rsid w:val="00117FB7"/>
    <w:rsid w:val="0012069A"/>
    <w:rsid w:val="0012079B"/>
    <w:rsid w:val="00122B25"/>
    <w:rsid w:val="0012470B"/>
    <w:rsid w:val="001259F4"/>
    <w:rsid w:val="00125AFE"/>
    <w:rsid w:val="00126B20"/>
    <w:rsid w:val="0012729A"/>
    <w:rsid w:val="00127F70"/>
    <w:rsid w:val="001301BC"/>
    <w:rsid w:val="00130CB9"/>
    <w:rsid w:val="001317FE"/>
    <w:rsid w:val="0013201C"/>
    <w:rsid w:val="001408B1"/>
    <w:rsid w:val="00142A64"/>
    <w:rsid w:val="001439FB"/>
    <w:rsid w:val="00143CCB"/>
    <w:rsid w:val="00145320"/>
    <w:rsid w:val="00146075"/>
    <w:rsid w:val="00147A78"/>
    <w:rsid w:val="00147EB4"/>
    <w:rsid w:val="00151FFD"/>
    <w:rsid w:val="0015298A"/>
    <w:rsid w:val="00152C46"/>
    <w:rsid w:val="00152E96"/>
    <w:rsid w:val="001530AE"/>
    <w:rsid w:val="00154A34"/>
    <w:rsid w:val="0015711B"/>
    <w:rsid w:val="001571D9"/>
    <w:rsid w:val="00161639"/>
    <w:rsid w:val="00161DFA"/>
    <w:rsid w:val="00163398"/>
    <w:rsid w:val="00164126"/>
    <w:rsid w:val="00164842"/>
    <w:rsid w:val="001669AB"/>
    <w:rsid w:val="00167065"/>
    <w:rsid w:val="001672AE"/>
    <w:rsid w:val="001672E0"/>
    <w:rsid w:val="00170E8B"/>
    <w:rsid w:val="00170FDC"/>
    <w:rsid w:val="00171C4B"/>
    <w:rsid w:val="00172524"/>
    <w:rsid w:val="00172DAE"/>
    <w:rsid w:val="00172DAF"/>
    <w:rsid w:val="001740C3"/>
    <w:rsid w:val="0017512D"/>
    <w:rsid w:val="001754EA"/>
    <w:rsid w:val="001763A8"/>
    <w:rsid w:val="0017722B"/>
    <w:rsid w:val="00177516"/>
    <w:rsid w:val="00180D82"/>
    <w:rsid w:val="00181765"/>
    <w:rsid w:val="00181875"/>
    <w:rsid w:val="00181A05"/>
    <w:rsid w:val="001822CB"/>
    <w:rsid w:val="001835F5"/>
    <w:rsid w:val="00186021"/>
    <w:rsid w:val="00187BC8"/>
    <w:rsid w:val="00187C40"/>
    <w:rsid w:val="00192D58"/>
    <w:rsid w:val="0019384B"/>
    <w:rsid w:val="00193A53"/>
    <w:rsid w:val="001943C4"/>
    <w:rsid w:val="001959A7"/>
    <w:rsid w:val="00196725"/>
    <w:rsid w:val="001967CC"/>
    <w:rsid w:val="001A0CF2"/>
    <w:rsid w:val="001A17BF"/>
    <w:rsid w:val="001A1EF2"/>
    <w:rsid w:val="001A3039"/>
    <w:rsid w:val="001A3D30"/>
    <w:rsid w:val="001A4D75"/>
    <w:rsid w:val="001A5071"/>
    <w:rsid w:val="001A5FCC"/>
    <w:rsid w:val="001A60CB"/>
    <w:rsid w:val="001A7235"/>
    <w:rsid w:val="001B23FF"/>
    <w:rsid w:val="001B3E80"/>
    <w:rsid w:val="001B4091"/>
    <w:rsid w:val="001B426C"/>
    <w:rsid w:val="001B54E8"/>
    <w:rsid w:val="001C0288"/>
    <w:rsid w:val="001C1AE7"/>
    <w:rsid w:val="001C3139"/>
    <w:rsid w:val="001C34E5"/>
    <w:rsid w:val="001C4749"/>
    <w:rsid w:val="001C5AFB"/>
    <w:rsid w:val="001C64BB"/>
    <w:rsid w:val="001C6818"/>
    <w:rsid w:val="001C6EA1"/>
    <w:rsid w:val="001D023F"/>
    <w:rsid w:val="001D2BCE"/>
    <w:rsid w:val="001D3755"/>
    <w:rsid w:val="001D4B20"/>
    <w:rsid w:val="001D4E63"/>
    <w:rsid w:val="001D6ABC"/>
    <w:rsid w:val="001D6D9E"/>
    <w:rsid w:val="001E0AD3"/>
    <w:rsid w:val="001E3797"/>
    <w:rsid w:val="001E527C"/>
    <w:rsid w:val="001E5348"/>
    <w:rsid w:val="001E61C0"/>
    <w:rsid w:val="001E6933"/>
    <w:rsid w:val="001E6B24"/>
    <w:rsid w:val="001E76C9"/>
    <w:rsid w:val="001F018B"/>
    <w:rsid w:val="001F119C"/>
    <w:rsid w:val="001F1D0A"/>
    <w:rsid w:val="001F2E13"/>
    <w:rsid w:val="001F7ADC"/>
    <w:rsid w:val="00203003"/>
    <w:rsid w:val="00205366"/>
    <w:rsid w:val="002053A0"/>
    <w:rsid w:val="002057A7"/>
    <w:rsid w:val="00205F03"/>
    <w:rsid w:val="00206BD3"/>
    <w:rsid w:val="00206CFB"/>
    <w:rsid w:val="00210BBC"/>
    <w:rsid w:val="00214BAA"/>
    <w:rsid w:val="00214C3B"/>
    <w:rsid w:val="00216347"/>
    <w:rsid w:val="00217B78"/>
    <w:rsid w:val="00220D13"/>
    <w:rsid w:val="0022132F"/>
    <w:rsid w:val="002216DA"/>
    <w:rsid w:val="00224037"/>
    <w:rsid w:val="00225D06"/>
    <w:rsid w:val="002264CF"/>
    <w:rsid w:val="00227CA5"/>
    <w:rsid w:val="002301D3"/>
    <w:rsid w:val="002319D5"/>
    <w:rsid w:val="002331B8"/>
    <w:rsid w:val="00234AF6"/>
    <w:rsid w:val="00234D86"/>
    <w:rsid w:val="002350FF"/>
    <w:rsid w:val="00236FEC"/>
    <w:rsid w:val="00237F23"/>
    <w:rsid w:val="00240938"/>
    <w:rsid w:val="002418E4"/>
    <w:rsid w:val="00242814"/>
    <w:rsid w:val="002429FF"/>
    <w:rsid w:val="00246774"/>
    <w:rsid w:val="00246C68"/>
    <w:rsid w:val="00247CF0"/>
    <w:rsid w:val="00252FBD"/>
    <w:rsid w:val="0026037E"/>
    <w:rsid w:val="002627CF"/>
    <w:rsid w:val="00262A08"/>
    <w:rsid w:val="00263AA9"/>
    <w:rsid w:val="00264EA1"/>
    <w:rsid w:val="002657E4"/>
    <w:rsid w:val="002663CE"/>
    <w:rsid w:val="002716D7"/>
    <w:rsid w:val="002719B4"/>
    <w:rsid w:val="002720E1"/>
    <w:rsid w:val="00272255"/>
    <w:rsid w:val="00272DB8"/>
    <w:rsid w:val="002730C0"/>
    <w:rsid w:val="0027353C"/>
    <w:rsid w:val="00273A06"/>
    <w:rsid w:val="00273DCA"/>
    <w:rsid w:val="00274931"/>
    <w:rsid w:val="00280077"/>
    <w:rsid w:val="002801D1"/>
    <w:rsid w:val="002809B8"/>
    <w:rsid w:val="00282233"/>
    <w:rsid w:val="00282460"/>
    <w:rsid w:val="00284A4F"/>
    <w:rsid w:val="00284C89"/>
    <w:rsid w:val="002851CD"/>
    <w:rsid w:val="002858D5"/>
    <w:rsid w:val="00287D6E"/>
    <w:rsid w:val="00290897"/>
    <w:rsid w:val="00291510"/>
    <w:rsid w:val="00292218"/>
    <w:rsid w:val="00294847"/>
    <w:rsid w:val="00294BC7"/>
    <w:rsid w:val="00295223"/>
    <w:rsid w:val="00295F80"/>
    <w:rsid w:val="002A0B01"/>
    <w:rsid w:val="002A1A7D"/>
    <w:rsid w:val="002A1C8E"/>
    <w:rsid w:val="002A1DA5"/>
    <w:rsid w:val="002A2EC9"/>
    <w:rsid w:val="002A46D1"/>
    <w:rsid w:val="002A65C0"/>
    <w:rsid w:val="002A77E6"/>
    <w:rsid w:val="002B1970"/>
    <w:rsid w:val="002B3390"/>
    <w:rsid w:val="002B37B4"/>
    <w:rsid w:val="002B4684"/>
    <w:rsid w:val="002B4F72"/>
    <w:rsid w:val="002B5910"/>
    <w:rsid w:val="002C0525"/>
    <w:rsid w:val="002C08E1"/>
    <w:rsid w:val="002C19C1"/>
    <w:rsid w:val="002C1A99"/>
    <w:rsid w:val="002C208F"/>
    <w:rsid w:val="002C333E"/>
    <w:rsid w:val="002C38EE"/>
    <w:rsid w:val="002C5231"/>
    <w:rsid w:val="002C59BB"/>
    <w:rsid w:val="002C6478"/>
    <w:rsid w:val="002C6F05"/>
    <w:rsid w:val="002D0816"/>
    <w:rsid w:val="002D0E97"/>
    <w:rsid w:val="002D114C"/>
    <w:rsid w:val="002D1DF7"/>
    <w:rsid w:val="002D1F4C"/>
    <w:rsid w:val="002D250B"/>
    <w:rsid w:val="002D327D"/>
    <w:rsid w:val="002D5589"/>
    <w:rsid w:val="002D5D8C"/>
    <w:rsid w:val="002E0804"/>
    <w:rsid w:val="002E204D"/>
    <w:rsid w:val="002E24E5"/>
    <w:rsid w:val="002E39D6"/>
    <w:rsid w:val="002E530E"/>
    <w:rsid w:val="002E5B1F"/>
    <w:rsid w:val="002E5B2C"/>
    <w:rsid w:val="002F0263"/>
    <w:rsid w:val="002F0AE6"/>
    <w:rsid w:val="002F10BC"/>
    <w:rsid w:val="002F16CD"/>
    <w:rsid w:val="002F35B6"/>
    <w:rsid w:val="002F5AB7"/>
    <w:rsid w:val="002F7513"/>
    <w:rsid w:val="002F7857"/>
    <w:rsid w:val="0030196F"/>
    <w:rsid w:val="003020B6"/>
    <w:rsid w:val="00304340"/>
    <w:rsid w:val="00305BB5"/>
    <w:rsid w:val="003060BE"/>
    <w:rsid w:val="003072A8"/>
    <w:rsid w:val="0030745B"/>
    <w:rsid w:val="003108A6"/>
    <w:rsid w:val="00310AFF"/>
    <w:rsid w:val="00310C5D"/>
    <w:rsid w:val="00310E16"/>
    <w:rsid w:val="00316102"/>
    <w:rsid w:val="003168CD"/>
    <w:rsid w:val="00316AD8"/>
    <w:rsid w:val="00316B60"/>
    <w:rsid w:val="00317123"/>
    <w:rsid w:val="0031722D"/>
    <w:rsid w:val="0031785F"/>
    <w:rsid w:val="00320085"/>
    <w:rsid w:val="00321082"/>
    <w:rsid w:val="00322B48"/>
    <w:rsid w:val="00323065"/>
    <w:rsid w:val="003242E6"/>
    <w:rsid w:val="0032461A"/>
    <w:rsid w:val="003246B6"/>
    <w:rsid w:val="00326EDC"/>
    <w:rsid w:val="00331856"/>
    <w:rsid w:val="00333A15"/>
    <w:rsid w:val="00337335"/>
    <w:rsid w:val="00342724"/>
    <w:rsid w:val="00343DFC"/>
    <w:rsid w:val="00343E91"/>
    <w:rsid w:val="00345755"/>
    <w:rsid w:val="00345A47"/>
    <w:rsid w:val="00345DD0"/>
    <w:rsid w:val="00346102"/>
    <w:rsid w:val="00346DF5"/>
    <w:rsid w:val="00347664"/>
    <w:rsid w:val="003477D1"/>
    <w:rsid w:val="00352207"/>
    <w:rsid w:val="00352B91"/>
    <w:rsid w:val="00352E59"/>
    <w:rsid w:val="0035400A"/>
    <w:rsid w:val="0035547F"/>
    <w:rsid w:val="00355731"/>
    <w:rsid w:val="00355844"/>
    <w:rsid w:val="0035648F"/>
    <w:rsid w:val="00362E94"/>
    <w:rsid w:val="00363585"/>
    <w:rsid w:val="00363E9A"/>
    <w:rsid w:val="003706BD"/>
    <w:rsid w:val="003728BE"/>
    <w:rsid w:val="00373AA6"/>
    <w:rsid w:val="00376CCE"/>
    <w:rsid w:val="0038074E"/>
    <w:rsid w:val="0038095B"/>
    <w:rsid w:val="003812C0"/>
    <w:rsid w:val="00381A7B"/>
    <w:rsid w:val="0038377C"/>
    <w:rsid w:val="003840E2"/>
    <w:rsid w:val="00386168"/>
    <w:rsid w:val="0038682B"/>
    <w:rsid w:val="00386CCB"/>
    <w:rsid w:val="0038748C"/>
    <w:rsid w:val="00387FF0"/>
    <w:rsid w:val="00390332"/>
    <w:rsid w:val="0039352A"/>
    <w:rsid w:val="003957C5"/>
    <w:rsid w:val="00395F0E"/>
    <w:rsid w:val="00396700"/>
    <w:rsid w:val="00397C2E"/>
    <w:rsid w:val="00397FDA"/>
    <w:rsid w:val="003A2857"/>
    <w:rsid w:val="003A4C0F"/>
    <w:rsid w:val="003A58F5"/>
    <w:rsid w:val="003A619E"/>
    <w:rsid w:val="003B0C37"/>
    <w:rsid w:val="003B1907"/>
    <w:rsid w:val="003B2199"/>
    <w:rsid w:val="003B351A"/>
    <w:rsid w:val="003B4784"/>
    <w:rsid w:val="003B4B35"/>
    <w:rsid w:val="003B57E3"/>
    <w:rsid w:val="003B7E4E"/>
    <w:rsid w:val="003C1327"/>
    <w:rsid w:val="003C2035"/>
    <w:rsid w:val="003C4243"/>
    <w:rsid w:val="003C5949"/>
    <w:rsid w:val="003D1E21"/>
    <w:rsid w:val="003D2212"/>
    <w:rsid w:val="003D26C3"/>
    <w:rsid w:val="003D396B"/>
    <w:rsid w:val="003D4D8E"/>
    <w:rsid w:val="003D6DA2"/>
    <w:rsid w:val="003D6E30"/>
    <w:rsid w:val="003E1E5E"/>
    <w:rsid w:val="003E2075"/>
    <w:rsid w:val="003E61E5"/>
    <w:rsid w:val="003E6539"/>
    <w:rsid w:val="003E7D3F"/>
    <w:rsid w:val="003F10B6"/>
    <w:rsid w:val="003F1ED0"/>
    <w:rsid w:val="003F2DC6"/>
    <w:rsid w:val="003F329E"/>
    <w:rsid w:val="003F3DDA"/>
    <w:rsid w:val="003F581A"/>
    <w:rsid w:val="003F678B"/>
    <w:rsid w:val="003F73A5"/>
    <w:rsid w:val="003F7C02"/>
    <w:rsid w:val="003F7D19"/>
    <w:rsid w:val="004002BD"/>
    <w:rsid w:val="004002FD"/>
    <w:rsid w:val="004003EC"/>
    <w:rsid w:val="004007ED"/>
    <w:rsid w:val="00400F73"/>
    <w:rsid w:val="0040150F"/>
    <w:rsid w:val="004016E8"/>
    <w:rsid w:val="00401C39"/>
    <w:rsid w:val="00402CE7"/>
    <w:rsid w:val="00403DF6"/>
    <w:rsid w:val="00403E3E"/>
    <w:rsid w:val="00411573"/>
    <w:rsid w:val="00412851"/>
    <w:rsid w:val="00412B99"/>
    <w:rsid w:val="00413E15"/>
    <w:rsid w:val="00414260"/>
    <w:rsid w:val="00414D0E"/>
    <w:rsid w:val="0041556B"/>
    <w:rsid w:val="00417D90"/>
    <w:rsid w:val="00421EB7"/>
    <w:rsid w:val="00423313"/>
    <w:rsid w:val="00423520"/>
    <w:rsid w:val="00424E88"/>
    <w:rsid w:val="00425D70"/>
    <w:rsid w:val="00426527"/>
    <w:rsid w:val="00427EB1"/>
    <w:rsid w:val="004304CF"/>
    <w:rsid w:val="004317EE"/>
    <w:rsid w:val="00433A5B"/>
    <w:rsid w:val="004353A2"/>
    <w:rsid w:val="00435EB0"/>
    <w:rsid w:val="00437268"/>
    <w:rsid w:val="004408AB"/>
    <w:rsid w:val="004427C5"/>
    <w:rsid w:val="00442F42"/>
    <w:rsid w:val="004449F8"/>
    <w:rsid w:val="00451203"/>
    <w:rsid w:val="00451333"/>
    <w:rsid w:val="0045236A"/>
    <w:rsid w:val="004539FF"/>
    <w:rsid w:val="00453D26"/>
    <w:rsid w:val="00453ED2"/>
    <w:rsid w:val="004558C3"/>
    <w:rsid w:val="00456990"/>
    <w:rsid w:val="00457D13"/>
    <w:rsid w:val="004607E4"/>
    <w:rsid w:val="004622AA"/>
    <w:rsid w:val="00462728"/>
    <w:rsid w:val="00462A92"/>
    <w:rsid w:val="0046322F"/>
    <w:rsid w:val="00463CDA"/>
    <w:rsid w:val="004651E0"/>
    <w:rsid w:val="004654E8"/>
    <w:rsid w:val="0046564A"/>
    <w:rsid w:val="00465AFF"/>
    <w:rsid w:val="004708D1"/>
    <w:rsid w:val="00470A86"/>
    <w:rsid w:val="00474DC4"/>
    <w:rsid w:val="0047530B"/>
    <w:rsid w:val="00476C8B"/>
    <w:rsid w:val="004770B0"/>
    <w:rsid w:val="00477758"/>
    <w:rsid w:val="00480B34"/>
    <w:rsid w:val="00482265"/>
    <w:rsid w:val="00490A86"/>
    <w:rsid w:val="00490CF2"/>
    <w:rsid w:val="00490DD8"/>
    <w:rsid w:val="004921FB"/>
    <w:rsid w:val="00492BDA"/>
    <w:rsid w:val="004A0233"/>
    <w:rsid w:val="004A108C"/>
    <w:rsid w:val="004A125A"/>
    <w:rsid w:val="004A1BBE"/>
    <w:rsid w:val="004A5AC2"/>
    <w:rsid w:val="004B0338"/>
    <w:rsid w:val="004B1192"/>
    <w:rsid w:val="004B1217"/>
    <w:rsid w:val="004B1FA3"/>
    <w:rsid w:val="004B2E06"/>
    <w:rsid w:val="004B3D86"/>
    <w:rsid w:val="004B5521"/>
    <w:rsid w:val="004B591A"/>
    <w:rsid w:val="004B7036"/>
    <w:rsid w:val="004C0215"/>
    <w:rsid w:val="004C042A"/>
    <w:rsid w:val="004C043F"/>
    <w:rsid w:val="004C1292"/>
    <w:rsid w:val="004C2205"/>
    <w:rsid w:val="004C2574"/>
    <w:rsid w:val="004C2E54"/>
    <w:rsid w:val="004C3983"/>
    <w:rsid w:val="004C4441"/>
    <w:rsid w:val="004C4B87"/>
    <w:rsid w:val="004C5C71"/>
    <w:rsid w:val="004C625B"/>
    <w:rsid w:val="004D022D"/>
    <w:rsid w:val="004D3D9A"/>
    <w:rsid w:val="004D700F"/>
    <w:rsid w:val="004D7B3E"/>
    <w:rsid w:val="004E1F55"/>
    <w:rsid w:val="004E1F7B"/>
    <w:rsid w:val="004E2460"/>
    <w:rsid w:val="004E273A"/>
    <w:rsid w:val="004E2F8C"/>
    <w:rsid w:val="004E3ACF"/>
    <w:rsid w:val="004E4AC2"/>
    <w:rsid w:val="004E575D"/>
    <w:rsid w:val="004E61A8"/>
    <w:rsid w:val="004E63A8"/>
    <w:rsid w:val="004E6F1B"/>
    <w:rsid w:val="004E73F5"/>
    <w:rsid w:val="004F0328"/>
    <w:rsid w:val="004F079D"/>
    <w:rsid w:val="004F32FF"/>
    <w:rsid w:val="004F50F6"/>
    <w:rsid w:val="004F7148"/>
    <w:rsid w:val="004F7941"/>
    <w:rsid w:val="004F7E2F"/>
    <w:rsid w:val="005027FE"/>
    <w:rsid w:val="005032C9"/>
    <w:rsid w:val="00504D24"/>
    <w:rsid w:val="00505D63"/>
    <w:rsid w:val="00507103"/>
    <w:rsid w:val="0051147A"/>
    <w:rsid w:val="0051214D"/>
    <w:rsid w:val="00512CA8"/>
    <w:rsid w:val="005130D3"/>
    <w:rsid w:val="00513458"/>
    <w:rsid w:val="00513DA4"/>
    <w:rsid w:val="0051442D"/>
    <w:rsid w:val="005145A4"/>
    <w:rsid w:val="0051543B"/>
    <w:rsid w:val="00521294"/>
    <w:rsid w:val="00521A8B"/>
    <w:rsid w:val="00522B54"/>
    <w:rsid w:val="005235B9"/>
    <w:rsid w:val="0052363F"/>
    <w:rsid w:val="00523672"/>
    <w:rsid w:val="00523C3C"/>
    <w:rsid w:val="0052410F"/>
    <w:rsid w:val="00525425"/>
    <w:rsid w:val="005261B5"/>
    <w:rsid w:val="00527801"/>
    <w:rsid w:val="00527DE9"/>
    <w:rsid w:val="0053108B"/>
    <w:rsid w:val="00531235"/>
    <w:rsid w:val="005317D5"/>
    <w:rsid w:val="005325A5"/>
    <w:rsid w:val="00532FBC"/>
    <w:rsid w:val="00533278"/>
    <w:rsid w:val="00534350"/>
    <w:rsid w:val="00534803"/>
    <w:rsid w:val="005369E4"/>
    <w:rsid w:val="00537827"/>
    <w:rsid w:val="00537A4D"/>
    <w:rsid w:val="005406E9"/>
    <w:rsid w:val="00540EA3"/>
    <w:rsid w:val="005419A9"/>
    <w:rsid w:val="0054479F"/>
    <w:rsid w:val="00545AC2"/>
    <w:rsid w:val="00546957"/>
    <w:rsid w:val="00553EBC"/>
    <w:rsid w:val="00555946"/>
    <w:rsid w:val="005572AF"/>
    <w:rsid w:val="005615F2"/>
    <w:rsid w:val="00562CAB"/>
    <w:rsid w:val="005641DE"/>
    <w:rsid w:val="005642F2"/>
    <w:rsid w:val="00565A7C"/>
    <w:rsid w:val="00567422"/>
    <w:rsid w:val="00567ADC"/>
    <w:rsid w:val="00571468"/>
    <w:rsid w:val="00572A1D"/>
    <w:rsid w:val="00572BBD"/>
    <w:rsid w:val="005750ED"/>
    <w:rsid w:val="00576AD6"/>
    <w:rsid w:val="005778FE"/>
    <w:rsid w:val="00577D0E"/>
    <w:rsid w:val="005808B3"/>
    <w:rsid w:val="00580C7A"/>
    <w:rsid w:val="00581A5A"/>
    <w:rsid w:val="00581F3C"/>
    <w:rsid w:val="005828F3"/>
    <w:rsid w:val="005842A0"/>
    <w:rsid w:val="0058595A"/>
    <w:rsid w:val="00591D7D"/>
    <w:rsid w:val="0059546E"/>
    <w:rsid w:val="00597314"/>
    <w:rsid w:val="005A004F"/>
    <w:rsid w:val="005A0F06"/>
    <w:rsid w:val="005A1F37"/>
    <w:rsid w:val="005A297E"/>
    <w:rsid w:val="005A3DD5"/>
    <w:rsid w:val="005A49A2"/>
    <w:rsid w:val="005A4DDA"/>
    <w:rsid w:val="005A621D"/>
    <w:rsid w:val="005B0163"/>
    <w:rsid w:val="005B231B"/>
    <w:rsid w:val="005B2883"/>
    <w:rsid w:val="005B35A8"/>
    <w:rsid w:val="005B3E9C"/>
    <w:rsid w:val="005B44C7"/>
    <w:rsid w:val="005B4791"/>
    <w:rsid w:val="005B5BDF"/>
    <w:rsid w:val="005B648C"/>
    <w:rsid w:val="005B68FE"/>
    <w:rsid w:val="005C0EB5"/>
    <w:rsid w:val="005C172F"/>
    <w:rsid w:val="005C1798"/>
    <w:rsid w:val="005C4101"/>
    <w:rsid w:val="005C41CC"/>
    <w:rsid w:val="005C50AC"/>
    <w:rsid w:val="005C51B2"/>
    <w:rsid w:val="005C5BB7"/>
    <w:rsid w:val="005C7506"/>
    <w:rsid w:val="005D00A6"/>
    <w:rsid w:val="005D0AB0"/>
    <w:rsid w:val="005D2621"/>
    <w:rsid w:val="005D3560"/>
    <w:rsid w:val="005D3DCF"/>
    <w:rsid w:val="005D72F2"/>
    <w:rsid w:val="005E05A3"/>
    <w:rsid w:val="005E0F2E"/>
    <w:rsid w:val="005E2F65"/>
    <w:rsid w:val="005E2FD5"/>
    <w:rsid w:val="005E37E7"/>
    <w:rsid w:val="005E4BF6"/>
    <w:rsid w:val="005E5320"/>
    <w:rsid w:val="005E7F6A"/>
    <w:rsid w:val="005F0DFD"/>
    <w:rsid w:val="005F1150"/>
    <w:rsid w:val="005F158A"/>
    <w:rsid w:val="005F2A69"/>
    <w:rsid w:val="005F546B"/>
    <w:rsid w:val="005F6285"/>
    <w:rsid w:val="005F6530"/>
    <w:rsid w:val="005F6F70"/>
    <w:rsid w:val="00602EFE"/>
    <w:rsid w:val="00603E97"/>
    <w:rsid w:val="0060552B"/>
    <w:rsid w:val="00606D88"/>
    <w:rsid w:val="00607402"/>
    <w:rsid w:val="00607FC5"/>
    <w:rsid w:val="006110D5"/>
    <w:rsid w:val="00612DC6"/>
    <w:rsid w:val="006141E1"/>
    <w:rsid w:val="00615584"/>
    <w:rsid w:val="006158EC"/>
    <w:rsid w:val="00615B81"/>
    <w:rsid w:val="00620322"/>
    <w:rsid w:val="00622A92"/>
    <w:rsid w:val="0062333E"/>
    <w:rsid w:val="0062552A"/>
    <w:rsid w:val="00627686"/>
    <w:rsid w:val="006305BA"/>
    <w:rsid w:val="00631AA9"/>
    <w:rsid w:val="006329CC"/>
    <w:rsid w:val="00634A57"/>
    <w:rsid w:val="00634D92"/>
    <w:rsid w:val="00635F19"/>
    <w:rsid w:val="0063729F"/>
    <w:rsid w:val="006373CB"/>
    <w:rsid w:val="00637582"/>
    <w:rsid w:val="006437AB"/>
    <w:rsid w:val="00643AC8"/>
    <w:rsid w:val="00647B57"/>
    <w:rsid w:val="00647D5F"/>
    <w:rsid w:val="00650677"/>
    <w:rsid w:val="00651E83"/>
    <w:rsid w:val="00653610"/>
    <w:rsid w:val="00656C1A"/>
    <w:rsid w:val="0066127B"/>
    <w:rsid w:val="00661A7E"/>
    <w:rsid w:val="00661F12"/>
    <w:rsid w:val="0066400F"/>
    <w:rsid w:val="00664B11"/>
    <w:rsid w:val="00665771"/>
    <w:rsid w:val="00666384"/>
    <w:rsid w:val="00670728"/>
    <w:rsid w:val="006709E6"/>
    <w:rsid w:val="00670C0B"/>
    <w:rsid w:val="00670E49"/>
    <w:rsid w:val="00672408"/>
    <w:rsid w:val="006727F2"/>
    <w:rsid w:val="006739EA"/>
    <w:rsid w:val="00673ED7"/>
    <w:rsid w:val="006749C2"/>
    <w:rsid w:val="00674DD0"/>
    <w:rsid w:val="006751D8"/>
    <w:rsid w:val="00677BD2"/>
    <w:rsid w:val="00677C1F"/>
    <w:rsid w:val="00677CFF"/>
    <w:rsid w:val="00680668"/>
    <w:rsid w:val="00681292"/>
    <w:rsid w:val="0068184A"/>
    <w:rsid w:val="00681AFE"/>
    <w:rsid w:val="006823FF"/>
    <w:rsid w:val="00683E80"/>
    <w:rsid w:val="0068426D"/>
    <w:rsid w:val="00684766"/>
    <w:rsid w:val="0068525C"/>
    <w:rsid w:val="00685E80"/>
    <w:rsid w:val="0068716C"/>
    <w:rsid w:val="00687838"/>
    <w:rsid w:val="0069082A"/>
    <w:rsid w:val="00690CDA"/>
    <w:rsid w:val="006913BF"/>
    <w:rsid w:val="00693831"/>
    <w:rsid w:val="0069494C"/>
    <w:rsid w:val="00697FB2"/>
    <w:rsid w:val="006A049E"/>
    <w:rsid w:val="006A1178"/>
    <w:rsid w:val="006A1E4D"/>
    <w:rsid w:val="006A2F7C"/>
    <w:rsid w:val="006A6AF3"/>
    <w:rsid w:val="006B0E9E"/>
    <w:rsid w:val="006B204D"/>
    <w:rsid w:val="006B38F3"/>
    <w:rsid w:val="006B55E1"/>
    <w:rsid w:val="006B5D0E"/>
    <w:rsid w:val="006B7C62"/>
    <w:rsid w:val="006C01FD"/>
    <w:rsid w:val="006C090B"/>
    <w:rsid w:val="006C3475"/>
    <w:rsid w:val="006C4EBB"/>
    <w:rsid w:val="006C4FAD"/>
    <w:rsid w:val="006C60AD"/>
    <w:rsid w:val="006D0EDB"/>
    <w:rsid w:val="006D15D7"/>
    <w:rsid w:val="006D37A7"/>
    <w:rsid w:val="006D4B71"/>
    <w:rsid w:val="006D79FD"/>
    <w:rsid w:val="006E1E2F"/>
    <w:rsid w:val="006E20AF"/>
    <w:rsid w:val="006E432C"/>
    <w:rsid w:val="006E495D"/>
    <w:rsid w:val="006E4FBC"/>
    <w:rsid w:val="006E7FA1"/>
    <w:rsid w:val="006F0BD4"/>
    <w:rsid w:val="006F0C88"/>
    <w:rsid w:val="006F2760"/>
    <w:rsid w:val="006F27A9"/>
    <w:rsid w:val="006F3281"/>
    <w:rsid w:val="006F524D"/>
    <w:rsid w:val="006F5454"/>
    <w:rsid w:val="006F55EA"/>
    <w:rsid w:val="006F734B"/>
    <w:rsid w:val="006F73C7"/>
    <w:rsid w:val="00702119"/>
    <w:rsid w:val="00702214"/>
    <w:rsid w:val="007022C7"/>
    <w:rsid w:val="0070473A"/>
    <w:rsid w:val="00704DC2"/>
    <w:rsid w:val="00705BEC"/>
    <w:rsid w:val="00710192"/>
    <w:rsid w:val="00711641"/>
    <w:rsid w:val="0071219F"/>
    <w:rsid w:val="00712FA4"/>
    <w:rsid w:val="00714EBD"/>
    <w:rsid w:val="007159F4"/>
    <w:rsid w:val="00716ABE"/>
    <w:rsid w:val="00716C9C"/>
    <w:rsid w:val="00716D58"/>
    <w:rsid w:val="007173EA"/>
    <w:rsid w:val="007179A1"/>
    <w:rsid w:val="00720D86"/>
    <w:rsid w:val="007232F6"/>
    <w:rsid w:val="0072476F"/>
    <w:rsid w:val="00724DEB"/>
    <w:rsid w:val="007257F3"/>
    <w:rsid w:val="00727145"/>
    <w:rsid w:val="00731CAE"/>
    <w:rsid w:val="00732B5D"/>
    <w:rsid w:val="00732E68"/>
    <w:rsid w:val="00736B4A"/>
    <w:rsid w:val="007434FD"/>
    <w:rsid w:val="007441AA"/>
    <w:rsid w:val="00746FC7"/>
    <w:rsid w:val="007514CB"/>
    <w:rsid w:val="007518C4"/>
    <w:rsid w:val="00751F46"/>
    <w:rsid w:val="00753743"/>
    <w:rsid w:val="00754599"/>
    <w:rsid w:val="00754C71"/>
    <w:rsid w:val="00757CC0"/>
    <w:rsid w:val="00757CDF"/>
    <w:rsid w:val="0076099F"/>
    <w:rsid w:val="00760C9B"/>
    <w:rsid w:val="00760DF1"/>
    <w:rsid w:val="007611CC"/>
    <w:rsid w:val="007613CD"/>
    <w:rsid w:val="00762061"/>
    <w:rsid w:val="0076309A"/>
    <w:rsid w:val="0076386F"/>
    <w:rsid w:val="00763D2E"/>
    <w:rsid w:val="00767E8D"/>
    <w:rsid w:val="00770ABA"/>
    <w:rsid w:val="007712AB"/>
    <w:rsid w:val="0077174A"/>
    <w:rsid w:val="00771990"/>
    <w:rsid w:val="00774269"/>
    <w:rsid w:val="00774FA4"/>
    <w:rsid w:val="00776360"/>
    <w:rsid w:val="00777244"/>
    <w:rsid w:val="007779E0"/>
    <w:rsid w:val="00780D32"/>
    <w:rsid w:val="00781598"/>
    <w:rsid w:val="007821E7"/>
    <w:rsid w:val="00782288"/>
    <w:rsid w:val="00783580"/>
    <w:rsid w:val="007859D7"/>
    <w:rsid w:val="00785EB3"/>
    <w:rsid w:val="007879FF"/>
    <w:rsid w:val="0079031C"/>
    <w:rsid w:val="007916C7"/>
    <w:rsid w:val="007925EB"/>
    <w:rsid w:val="00793833"/>
    <w:rsid w:val="00793B2D"/>
    <w:rsid w:val="00793F35"/>
    <w:rsid w:val="00794135"/>
    <w:rsid w:val="0079661E"/>
    <w:rsid w:val="007A1085"/>
    <w:rsid w:val="007A110D"/>
    <w:rsid w:val="007A226B"/>
    <w:rsid w:val="007A3B3D"/>
    <w:rsid w:val="007A6123"/>
    <w:rsid w:val="007B035F"/>
    <w:rsid w:val="007B0B36"/>
    <w:rsid w:val="007B0BBB"/>
    <w:rsid w:val="007B12DC"/>
    <w:rsid w:val="007B2CD4"/>
    <w:rsid w:val="007B2F57"/>
    <w:rsid w:val="007B4415"/>
    <w:rsid w:val="007B46CF"/>
    <w:rsid w:val="007B49DB"/>
    <w:rsid w:val="007B4C57"/>
    <w:rsid w:val="007B6EED"/>
    <w:rsid w:val="007C2B54"/>
    <w:rsid w:val="007C3CB3"/>
    <w:rsid w:val="007C4B25"/>
    <w:rsid w:val="007C79F3"/>
    <w:rsid w:val="007D0117"/>
    <w:rsid w:val="007D1E4C"/>
    <w:rsid w:val="007D20DB"/>
    <w:rsid w:val="007D2939"/>
    <w:rsid w:val="007D47EE"/>
    <w:rsid w:val="007D50A4"/>
    <w:rsid w:val="007D591E"/>
    <w:rsid w:val="007D5E2B"/>
    <w:rsid w:val="007D6A53"/>
    <w:rsid w:val="007D6BC8"/>
    <w:rsid w:val="007D7322"/>
    <w:rsid w:val="007D7B5C"/>
    <w:rsid w:val="007E0C85"/>
    <w:rsid w:val="007E144B"/>
    <w:rsid w:val="007E1B9B"/>
    <w:rsid w:val="007E4720"/>
    <w:rsid w:val="007E4883"/>
    <w:rsid w:val="007E5C72"/>
    <w:rsid w:val="007E60B8"/>
    <w:rsid w:val="007F07B7"/>
    <w:rsid w:val="007F3B09"/>
    <w:rsid w:val="007F5110"/>
    <w:rsid w:val="007F532D"/>
    <w:rsid w:val="007F54A7"/>
    <w:rsid w:val="007F5591"/>
    <w:rsid w:val="007F5699"/>
    <w:rsid w:val="007F60CE"/>
    <w:rsid w:val="007F6C75"/>
    <w:rsid w:val="00800486"/>
    <w:rsid w:val="00800F33"/>
    <w:rsid w:val="00801EA0"/>
    <w:rsid w:val="0080226A"/>
    <w:rsid w:val="00803244"/>
    <w:rsid w:val="00803CED"/>
    <w:rsid w:val="00804B94"/>
    <w:rsid w:val="008070B4"/>
    <w:rsid w:val="00810A1B"/>
    <w:rsid w:val="00810BB9"/>
    <w:rsid w:val="0081149C"/>
    <w:rsid w:val="00811638"/>
    <w:rsid w:val="0081171B"/>
    <w:rsid w:val="00812D40"/>
    <w:rsid w:val="008137F5"/>
    <w:rsid w:val="00814460"/>
    <w:rsid w:val="008158B3"/>
    <w:rsid w:val="008160B8"/>
    <w:rsid w:val="0082029B"/>
    <w:rsid w:val="00821CD4"/>
    <w:rsid w:val="0082313D"/>
    <w:rsid w:val="00824CD5"/>
    <w:rsid w:val="00825777"/>
    <w:rsid w:val="0082645D"/>
    <w:rsid w:val="00826FBC"/>
    <w:rsid w:val="0082768E"/>
    <w:rsid w:val="00836494"/>
    <w:rsid w:val="0084174E"/>
    <w:rsid w:val="008438E2"/>
    <w:rsid w:val="00844BD8"/>
    <w:rsid w:val="008471C7"/>
    <w:rsid w:val="00850315"/>
    <w:rsid w:val="00850ECE"/>
    <w:rsid w:val="00851E52"/>
    <w:rsid w:val="00852874"/>
    <w:rsid w:val="0085527D"/>
    <w:rsid w:val="00855FB7"/>
    <w:rsid w:val="00856BC5"/>
    <w:rsid w:val="0085728C"/>
    <w:rsid w:val="00857DC0"/>
    <w:rsid w:val="00861AD9"/>
    <w:rsid w:val="00862699"/>
    <w:rsid w:val="00862918"/>
    <w:rsid w:val="00863760"/>
    <w:rsid w:val="00863FA1"/>
    <w:rsid w:val="00864205"/>
    <w:rsid w:val="00864ED1"/>
    <w:rsid w:val="008669A2"/>
    <w:rsid w:val="00866D47"/>
    <w:rsid w:val="00866DF8"/>
    <w:rsid w:val="008673BB"/>
    <w:rsid w:val="00867E82"/>
    <w:rsid w:val="008713FC"/>
    <w:rsid w:val="008720C4"/>
    <w:rsid w:val="00873B69"/>
    <w:rsid w:val="0087542A"/>
    <w:rsid w:val="00880316"/>
    <w:rsid w:val="00881933"/>
    <w:rsid w:val="0088223A"/>
    <w:rsid w:val="008824B6"/>
    <w:rsid w:val="0088259B"/>
    <w:rsid w:val="00884D17"/>
    <w:rsid w:val="0088553E"/>
    <w:rsid w:val="008905AA"/>
    <w:rsid w:val="00892505"/>
    <w:rsid w:val="008933EC"/>
    <w:rsid w:val="00893EA4"/>
    <w:rsid w:val="00894072"/>
    <w:rsid w:val="00894841"/>
    <w:rsid w:val="00895456"/>
    <w:rsid w:val="00895C47"/>
    <w:rsid w:val="0089658B"/>
    <w:rsid w:val="00896CC8"/>
    <w:rsid w:val="00896FEC"/>
    <w:rsid w:val="0089740E"/>
    <w:rsid w:val="008A23DE"/>
    <w:rsid w:val="008A2AF4"/>
    <w:rsid w:val="008A336C"/>
    <w:rsid w:val="008A4A38"/>
    <w:rsid w:val="008B0AC2"/>
    <w:rsid w:val="008B3AD3"/>
    <w:rsid w:val="008B7F4E"/>
    <w:rsid w:val="008C17CB"/>
    <w:rsid w:val="008C2903"/>
    <w:rsid w:val="008C302B"/>
    <w:rsid w:val="008C727A"/>
    <w:rsid w:val="008C773A"/>
    <w:rsid w:val="008D0551"/>
    <w:rsid w:val="008D1572"/>
    <w:rsid w:val="008D33AE"/>
    <w:rsid w:val="008D3F92"/>
    <w:rsid w:val="008D6398"/>
    <w:rsid w:val="008D6F5F"/>
    <w:rsid w:val="008D7F2A"/>
    <w:rsid w:val="008E1AF3"/>
    <w:rsid w:val="008E2743"/>
    <w:rsid w:val="008E5C86"/>
    <w:rsid w:val="008E770D"/>
    <w:rsid w:val="008E7F4D"/>
    <w:rsid w:val="008F0712"/>
    <w:rsid w:val="008F1C9A"/>
    <w:rsid w:val="008F23E4"/>
    <w:rsid w:val="008F2F28"/>
    <w:rsid w:val="008F32B8"/>
    <w:rsid w:val="008F496E"/>
    <w:rsid w:val="008F7CC3"/>
    <w:rsid w:val="008F7E78"/>
    <w:rsid w:val="00900AF8"/>
    <w:rsid w:val="00902456"/>
    <w:rsid w:val="00903926"/>
    <w:rsid w:val="00904E7A"/>
    <w:rsid w:val="00905EE0"/>
    <w:rsid w:val="009065B3"/>
    <w:rsid w:val="00910396"/>
    <w:rsid w:val="00910AA4"/>
    <w:rsid w:val="00910B5D"/>
    <w:rsid w:val="00911286"/>
    <w:rsid w:val="0091235A"/>
    <w:rsid w:val="00912399"/>
    <w:rsid w:val="00912DB5"/>
    <w:rsid w:val="009139E4"/>
    <w:rsid w:val="00914FD1"/>
    <w:rsid w:val="00915580"/>
    <w:rsid w:val="009162AA"/>
    <w:rsid w:val="00917DE8"/>
    <w:rsid w:val="00920BC6"/>
    <w:rsid w:val="0092150B"/>
    <w:rsid w:val="009219BE"/>
    <w:rsid w:val="009221F2"/>
    <w:rsid w:val="00922F13"/>
    <w:rsid w:val="00924F6D"/>
    <w:rsid w:val="0092531E"/>
    <w:rsid w:val="0092538B"/>
    <w:rsid w:val="0092555C"/>
    <w:rsid w:val="00925B8F"/>
    <w:rsid w:val="00927355"/>
    <w:rsid w:val="0093020F"/>
    <w:rsid w:val="009303A9"/>
    <w:rsid w:val="0093218A"/>
    <w:rsid w:val="009362AC"/>
    <w:rsid w:val="00936CC7"/>
    <w:rsid w:val="00936DE7"/>
    <w:rsid w:val="00941684"/>
    <w:rsid w:val="009421BF"/>
    <w:rsid w:val="00947E67"/>
    <w:rsid w:val="00952878"/>
    <w:rsid w:val="00956521"/>
    <w:rsid w:val="009568D2"/>
    <w:rsid w:val="00957D7F"/>
    <w:rsid w:val="009601C1"/>
    <w:rsid w:val="0096074B"/>
    <w:rsid w:val="00960A6C"/>
    <w:rsid w:val="00961B25"/>
    <w:rsid w:val="0096232E"/>
    <w:rsid w:val="00963C02"/>
    <w:rsid w:val="00964F3F"/>
    <w:rsid w:val="00965304"/>
    <w:rsid w:val="0096535B"/>
    <w:rsid w:val="00965967"/>
    <w:rsid w:val="00965C85"/>
    <w:rsid w:val="00966F79"/>
    <w:rsid w:val="009670F5"/>
    <w:rsid w:val="00967EE2"/>
    <w:rsid w:val="00970A0F"/>
    <w:rsid w:val="0097125F"/>
    <w:rsid w:val="009726A8"/>
    <w:rsid w:val="00972BB0"/>
    <w:rsid w:val="00973ADB"/>
    <w:rsid w:val="0097439C"/>
    <w:rsid w:val="009767AF"/>
    <w:rsid w:val="00976E7B"/>
    <w:rsid w:val="00983776"/>
    <w:rsid w:val="00983D8C"/>
    <w:rsid w:val="0098543C"/>
    <w:rsid w:val="00986787"/>
    <w:rsid w:val="00987A48"/>
    <w:rsid w:val="00990311"/>
    <w:rsid w:val="009918B4"/>
    <w:rsid w:val="00991BAD"/>
    <w:rsid w:val="0099218E"/>
    <w:rsid w:val="00993C27"/>
    <w:rsid w:val="00993E13"/>
    <w:rsid w:val="0099639A"/>
    <w:rsid w:val="009969B5"/>
    <w:rsid w:val="00997D81"/>
    <w:rsid w:val="009A26A6"/>
    <w:rsid w:val="009A35A5"/>
    <w:rsid w:val="009A58FB"/>
    <w:rsid w:val="009A7032"/>
    <w:rsid w:val="009A7C2B"/>
    <w:rsid w:val="009B0432"/>
    <w:rsid w:val="009B1592"/>
    <w:rsid w:val="009B1BCF"/>
    <w:rsid w:val="009B1EEB"/>
    <w:rsid w:val="009B220E"/>
    <w:rsid w:val="009B507F"/>
    <w:rsid w:val="009B5575"/>
    <w:rsid w:val="009B7BF7"/>
    <w:rsid w:val="009C1AAC"/>
    <w:rsid w:val="009C312C"/>
    <w:rsid w:val="009C594B"/>
    <w:rsid w:val="009C5D45"/>
    <w:rsid w:val="009C5EC4"/>
    <w:rsid w:val="009C6505"/>
    <w:rsid w:val="009C6F0E"/>
    <w:rsid w:val="009D01EC"/>
    <w:rsid w:val="009D1200"/>
    <w:rsid w:val="009D3672"/>
    <w:rsid w:val="009D3A98"/>
    <w:rsid w:val="009D5349"/>
    <w:rsid w:val="009D5A3C"/>
    <w:rsid w:val="009D5BB1"/>
    <w:rsid w:val="009D6B6A"/>
    <w:rsid w:val="009E1556"/>
    <w:rsid w:val="009E239D"/>
    <w:rsid w:val="009E4631"/>
    <w:rsid w:val="009E5B07"/>
    <w:rsid w:val="009E6FA7"/>
    <w:rsid w:val="009E7127"/>
    <w:rsid w:val="009E7E67"/>
    <w:rsid w:val="009F12A8"/>
    <w:rsid w:val="009F1FFA"/>
    <w:rsid w:val="009F2CEC"/>
    <w:rsid w:val="009F34FC"/>
    <w:rsid w:val="009F37F5"/>
    <w:rsid w:val="00A00692"/>
    <w:rsid w:val="00A0146D"/>
    <w:rsid w:val="00A015BC"/>
    <w:rsid w:val="00A01B44"/>
    <w:rsid w:val="00A01E8A"/>
    <w:rsid w:val="00A03802"/>
    <w:rsid w:val="00A0690F"/>
    <w:rsid w:val="00A06D74"/>
    <w:rsid w:val="00A10BA3"/>
    <w:rsid w:val="00A12587"/>
    <w:rsid w:val="00A1304F"/>
    <w:rsid w:val="00A13EAA"/>
    <w:rsid w:val="00A168DA"/>
    <w:rsid w:val="00A16AD4"/>
    <w:rsid w:val="00A16F95"/>
    <w:rsid w:val="00A17319"/>
    <w:rsid w:val="00A178C7"/>
    <w:rsid w:val="00A2588E"/>
    <w:rsid w:val="00A269ED"/>
    <w:rsid w:val="00A26EDE"/>
    <w:rsid w:val="00A27671"/>
    <w:rsid w:val="00A304B7"/>
    <w:rsid w:val="00A31438"/>
    <w:rsid w:val="00A33BBF"/>
    <w:rsid w:val="00A33D7F"/>
    <w:rsid w:val="00A342DD"/>
    <w:rsid w:val="00A34F50"/>
    <w:rsid w:val="00A358FB"/>
    <w:rsid w:val="00A36069"/>
    <w:rsid w:val="00A368F3"/>
    <w:rsid w:val="00A37A58"/>
    <w:rsid w:val="00A430F1"/>
    <w:rsid w:val="00A431EB"/>
    <w:rsid w:val="00A437A7"/>
    <w:rsid w:val="00A44BB6"/>
    <w:rsid w:val="00A45049"/>
    <w:rsid w:val="00A450AD"/>
    <w:rsid w:val="00A4712A"/>
    <w:rsid w:val="00A472A9"/>
    <w:rsid w:val="00A47366"/>
    <w:rsid w:val="00A50BDC"/>
    <w:rsid w:val="00A512BA"/>
    <w:rsid w:val="00A524EC"/>
    <w:rsid w:val="00A530A4"/>
    <w:rsid w:val="00A539B4"/>
    <w:rsid w:val="00A5647E"/>
    <w:rsid w:val="00A57C6D"/>
    <w:rsid w:val="00A57F43"/>
    <w:rsid w:val="00A6062F"/>
    <w:rsid w:val="00A60B15"/>
    <w:rsid w:val="00A66737"/>
    <w:rsid w:val="00A671AE"/>
    <w:rsid w:val="00A672F3"/>
    <w:rsid w:val="00A67ED7"/>
    <w:rsid w:val="00A70DF2"/>
    <w:rsid w:val="00A72509"/>
    <w:rsid w:val="00A72662"/>
    <w:rsid w:val="00A74A06"/>
    <w:rsid w:val="00A76B0A"/>
    <w:rsid w:val="00A77030"/>
    <w:rsid w:val="00A80260"/>
    <w:rsid w:val="00A807E5"/>
    <w:rsid w:val="00A81B3D"/>
    <w:rsid w:val="00A832CB"/>
    <w:rsid w:val="00A84370"/>
    <w:rsid w:val="00A85D88"/>
    <w:rsid w:val="00A869D9"/>
    <w:rsid w:val="00A9090C"/>
    <w:rsid w:val="00A91095"/>
    <w:rsid w:val="00A93559"/>
    <w:rsid w:val="00A9372A"/>
    <w:rsid w:val="00A96586"/>
    <w:rsid w:val="00A96875"/>
    <w:rsid w:val="00A97D39"/>
    <w:rsid w:val="00AA5266"/>
    <w:rsid w:val="00AA5FE2"/>
    <w:rsid w:val="00AA6384"/>
    <w:rsid w:val="00AB29B1"/>
    <w:rsid w:val="00AB4035"/>
    <w:rsid w:val="00AB559D"/>
    <w:rsid w:val="00AB55D2"/>
    <w:rsid w:val="00AB59A8"/>
    <w:rsid w:val="00AC0B84"/>
    <w:rsid w:val="00AC139A"/>
    <w:rsid w:val="00AC1AC1"/>
    <w:rsid w:val="00AC2CD5"/>
    <w:rsid w:val="00AC435D"/>
    <w:rsid w:val="00AC75CC"/>
    <w:rsid w:val="00AD1304"/>
    <w:rsid w:val="00AD2279"/>
    <w:rsid w:val="00AD238B"/>
    <w:rsid w:val="00AD3490"/>
    <w:rsid w:val="00AD50A3"/>
    <w:rsid w:val="00AD571B"/>
    <w:rsid w:val="00AD6CC0"/>
    <w:rsid w:val="00AD7EFF"/>
    <w:rsid w:val="00AE085A"/>
    <w:rsid w:val="00AE0BF6"/>
    <w:rsid w:val="00AE0D2A"/>
    <w:rsid w:val="00AE1557"/>
    <w:rsid w:val="00AE3CE3"/>
    <w:rsid w:val="00AE5297"/>
    <w:rsid w:val="00AE5DD3"/>
    <w:rsid w:val="00AE5EDF"/>
    <w:rsid w:val="00AE6E40"/>
    <w:rsid w:val="00AF16FA"/>
    <w:rsid w:val="00AF3165"/>
    <w:rsid w:val="00AF3974"/>
    <w:rsid w:val="00AF3ACF"/>
    <w:rsid w:val="00AF471F"/>
    <w:rsid w:val="00AF5663"/>
    <w:rsid w:val="00AF5904"/>
    <w:rsid w:val="00AF7193"/>
    <w:rsid w:val="00B0015A"/>
    <w:rsid w:val="00B01101"/>
    <w:rsid w:val="00B0137E"/>
    <w:rsid w:val="00B01DB5"/>
    <w:rsid w:val="00B01E13"/>
    <w:rsid w:val="00B02800"/>
    <w:rsid w:val="00B05956"/>
    <w:rsid w:val="00B07A2C"/>
    <w:rsid w:val="00B12932"/>
    <w:rsid w:val="00B12FA1"/>
    <w:rsid w:val="00B134CB"/>
    <w:rsid w:val="00B147B6"/>
    <w:rsid w:val="00B150E0"/>
    <w:rsid w:val="00B16AA3"/>
    <w:rsid w:val="00B20B7A"/>
    <w:rsid w:val="00B22F21"/>
    <w:rsid w:val="00B23744"/>
    <w:rsid w:val="00B2537B"/>
    <w:rsid w:val="00B256DB"/>
    <w:rsid w:val="00B26BCF"/>
    <w:rsid w:val="00B31557"/>
    <w:rsid w:val="00B31990"/>
    <w:rsid w:val="00B31FD0"/>
    <w:rsid w:val="00B321D1"/>
    <w:rsid w:val="00B3374B"/>
    <w:rsid w:val="00B33BFA"/>
    <w:rsid w:val="00B373CA"/>
    <w:rsid w:val="00B3765C"/>
    <w:rsid w:val="00B4205E"/>
    <w:rsid w:val="00B42A0C"/>
    <w:rsid w:val="00B43366"/>
    <w:rsid w:val="00B446DC"/>
    <w:rsid w:val="00B44FB2"/>
    <w:rsid w:val="00B45080"/>
    <w:rsid w:val="00B4571D"/>
    <w:rsid w:val="00B468E1"/>
    <w:rsid w:val="00B47356"/>
    <w:rsid w:val="00B50474"/>
    <w:rsid w:val="00B509E3"/>
    <w:rsid w:val="00B53293"/>
    <w:rsid w:val="00B54BA5"/>
    <w:rsid w:val="00B556B8"/>
    <w:rsid w:val="00B5608E"/>
    <w:rsid w:val="00B56C67"/>
    <w:rsid w:val="00B604A9"/>
    <w:rsid w:val="00B62363"/>
    <w:rsid w:val="00B628C9"/>
    <w:rsid w:val="00B63136"/>
    <w:rsid w:val="00B64707"/>
    <w:rsid w:val="00B66127"/>
    <w:rsid w:val="00B66E35"/>
    <w:rsid w:val="00B66FEE"/>
    <w:rsid w:val="00B67238"/>
    <w:rsid w:val="00B72F25"/>
    <w:rsid w:val="00B73A76"/>
    <w:rsid w:val="00B75C4C"/>
    <w:rsid w:val="00B76252"/>
    <w:rsid w:val="00B800B6"/>
    <w:rsid w:val="00B81BA2"/>
    <w:rsid w:val="00B8279E"/>
    <w:rsid w:val="00B82BB5"/>
    <w:rsid w:val="00B84105"/>
    <w:rsid w:val="00B845B8"/>
    <w:rsid w:val="00B84A15"/>
    <w:rsid w:val="00B85096"/>
    <w:rsid w:val="00B85543"/>
    <w:rsid w:val="00B87BA7"/>
    <w:rsid w:val="00B914C0"/>
    <w:rsid w:val="00B94D84"/>
    <w:rsid w:val="00B954CB"/>
    <w:rsid w:val="00B9634C"/>
    <w:rsid w:val="00BA12A6"/>
    <w:rsid w:val="00BA2102"/>
    <w:rsid w:val="00BB0CE1"/>
    <w:rsid w:val="00BB1F12"/>
    <w:rsid w:val="00BB3230"/>
    <w:rsid w:val="00BB34CB"/>
    <w:rsid w:val="00BB35DA"/>
    <w:rsid w:val="00BB3C45"/>
    <w:rsid w:val="00BC1430"/>
    <w:rsid w:val="00BC1448"/>
    <w:rsid w:val="00BC1F01"/>
    <w:rsid w:val="00BC2A29"/>
    <w:rsid w:val="00BC2AAB"/>
    <w:rsid w:val="00BC46D6"/>
    <w:rsid w:val="00BC47B3"/>
    <w:rsid w:val="00BC4F77"/>
    <w:rsid w:val="00BC6192"/>
    <w:rsid w:val="00BC6AC4"/>
    <w:rsid w:val="00BD29F6"/>
    <w:rsid w:val="00BD3473"/>
    <w:rsid w:val="00BD4F4A"/>
    <w:rsid w:val="00BD5B36"/>
    <w:rsid w:val="00BD5B8F"/>
    <w:rsid w:val="00BD63AB"/>
    <w:rsid w:val="00BD6AC8"/>
    <w:rsid w:val="00BD750E"/>
    <w:rsid w:val="00BD7D52"/>
    <w:rsid w:val="00BE161C"/>
    <w:rsid w:val="00BE1A60"/>
    <w:rsid w:val="00BE1A71"/>
    <w:rsid w:val="00BE51B1"/>
    <w:rsid w:val="00BE53C3"/>
    <w:rsid w:val="00BE5C52"/>
    <w:rsid w:val="00BF041B"/>
    <w:rsid w:val="00BF1381"/>
    <w:rsid w:val="00BF2439"/>
    <w:rsid w:val="00BF294B"/>
    <w:rsid w:val="00BF34AD"/>
    <w:rsid w:val="00BF5226"/>
    <w:rsid w:val="00C0008A"/>
    <w:rsid w:val="00C0327D"/>
    <w:rsid w:val="00C04A28"/>
    <w:rsid w:val="00C07D85"/>
    <w:rsid w:val="00C07D91"/>
    <w:rsid w:val="00C07F69"/>
    <w:rsid w:val="00C07FBA"/>
    <w:rsid w:val="00C10D66"/>
    <w:rsid w:val="00C1271E"/>
    <w:rsid w:val="00C12A75"/>
    <w:rsid w:val="00C1397D"/>
    <w:rsid w:val="00C1518B"/>
    <w:rsid w:val="00C155C1"/>
    <w:rsid w:val="00C16283"/>
    <w:rsid w:val="00C17A8D"/>
    <w:rsid w:val="00C227E7"/>
    <w:rsid w:val="00C23BE9"/>
    <w:rsid w:val="00C25825"/>
    <w:rsid w:val="00C26448"/>
    <w:rsid w:val="00C26BE6"/>
    <w:rsid w:val="00C270BD"/>
    <w:rsid w:val="00C27AE6"/>
    <w:rsid w:val="00C33235"/>
    <w:rsid w:val="00C339D6"/>
    <w:rsid w:val="00C3481B"/>
    <w:rsid w:val="00C348D8"/>
    <w:rsid w:val="00C34D0F"/>
    <w:rsid w:val="00C34F10"/>
    <w:rsid w:val="00C35763"/>
    <w:rsid w:val="00C35B73"/>
    <w:rsid w:val="00C413A8"/>
    <w:rsid w:val="00C4140F"/>
    <w:rsid w:val="00C4165C"/>
    <w:rsid w:val="00C41A38"/>
    <w:rsid w:val="00C420B5"/>
    <w:rsid w:val="00C46293"/>
    <w:rsid w:val="00C47A58"/>
    <w:rsid w:val="00C52991"/>
    <w:rsid w:val="00C5498F"/>
    <w:rsid w:val="00C55EAC"/>
    <w:rsid w:val="00C604F2"/>
    <w:rsid w:val="00C60EF2"/>
    <w:rsid w:val="00C6186C"/>
    <w:rsid w:val="00C62430"/>
    <w:rsid w:val="00C6256E"/>
    <w:rsid w:val="00C62A7C"/>
    <w:rsid w:val="00C62C1B"/>
    <w:rsid w:val="00C67170"/>
    <w:rsid w:val="00C67518"/>
    <w:rsid w:val="00C67945"/>
    <w:rsid w:val="00C70490"/>
    <w:rsid w:val="00C721A0"/>
    <w:rsid w:val="00C73128"/>
    <w:rsid w:val="00C74891"/>
    <w:rsid w:val="00C75996"/>
    <w:rsid w:val="00C75CE7"/>
    <w:rsid w:val="00C76ABB"/>
    <w:rsid w:val="00C77493"/>
    <w:rsid w:val="00C80F2E"/>
    <w:rsid w:val="00C812F0"/>
    <w:rsid w:val="00C81500"/>
    <w:rsid w:val="00C831A2"/>
    <w:rsid w:val="00C848B4"/>
    <w:rsid w:val="00C85B1A"/>
    <w:rsid w:val="00C860E9"/>
    <w:rsid w:val="00C861E7"/>
    <w:rsid w:val="00C87BA6"/>
    <w:rsid w:val="00C87CCB"/>
    <w:rsid w:val="00C91E20"/>
    <w:rsid w:val="00C92699"/>
    <w:rsid w:val="00C94D23"/>
    <w:rsid w:val="00C94FCF"/>
    <w:rsid w:val="00C963CF"/>
    <w:rsid w:val="00C96B9C"/>
    <w:rsid w:val="00C9740D"/>
    <w:rsid w:val="00C9756F"/>
    <w:rsid w:val="00CA017D"/>
    <w:rsid w:val="00CA1A5F"/>
    <w:rsid w:val="00CA2B78"/>
    <w:rsid w:val="00CA2FE9"/>
    <w:rsid w:val="00CA442E"/>
    <w:rsid w:val="00CA6C49"/>
    <w:rsid w:val="00CA7DDC"/>
    <w:rsid w:val="00CB04DE"/>
    <w:rsid w:val="00CB11A8"/>
    <w:rsid w:val="00CB2714"/>
    <w:rsid w:val="00CB2F8F"/>
    <w:rsid w:val="00CB3624"/>
    <w:rsid w:val="00CB75F3"/>
    <w:rsid w:val="00CB76B9"/>
    <w:rsid w:val="00CC0027"/>
    <w:rsid w:val="00CC0EF6"/>
    <w:rsid w:val="00CC16C6"/>
    <w:rsid w:val="00CC44FE"/>
    <w:rsid w:val="00CC45B8"/>
    <w:rsid w:val="00CC4A50"/>
    <w:rsid w:val="00CC5A6E"/>
    <w:rsid w:val="00CC6AB7"/>
    <w:rsid w:val="00CC73F3"/>
    <w:rsid w:val="00CD033A"/>
    <w:rsid w:val="00CD3ADF"/>
    <w:rsid w:val="00CD5BD0"/>
    <w:rsid w:val="00CD5EF4"/>
    <w:rsid w:val="00CD5F8A"/>
    <w:rsid w:val="00CD74D4"/>
    <w:rsid w:val="00CD77E8"/>
    <w:rsid w:val="00CD780D"/>
    <w:rsid w:val="00CD7C26"/>
    <w:rsid w:val="00CD7D13"/>
    <w:rsid w:val="00CE0274"/>
    <w:rsid w:val="00CE2965"/>
    <w:rsid w:val="00CE3B27"/>
    <w:rsid w:val="00CE3C15"/>
    <w:rsid w:val="00CE3C50"/>
    <w:rsid w:val="00CE41CA"/>
    <w:rsid w:val="00CE423B"/>
    <w:rsid w:val="00CE52C6"/>
    <w:rsid w:val="00CE5472"/>
    <w:rsid w:val="00CE563F"/>
    <w:rsid w:val="00CF24B0"/>
    <w:rsid w:val="00CF4D3B"/>
    <w:rsid w:val="00CF56A0"/>
    <w:rsid w:val="00CF69E1"/>
    <w:rsid w:val="00CF7EE2"/>
    <w:rsid w:val="00D01070"/>
    <w:rsid w:val="00D01524"/>
    <w:rsid w:val="00D025EA"/>
    <w:rsid w:val="00D03EA2"/>
    <w:rsid w:val="00D04056"/>
    <w:rsid w:val="00D042DA"/>
    <w:rsid w:val="00D0515D"/>
    <w:rsid w:val="00D05E3D"/>
    <w:rsid w:val="00D070FA"/>
    <w:rsid w:val="00D07AD3"/>
    <w:rsid w:val="00D1058C"/>
    <w:rsid w:val="00D1067B"/>
    <w:rsid w:val="00D10688"/>
    <w:rsid w:val="00D12319"/>
    <w:rsid w:val="00D12459"/>
    <w:rsid w:val="00D12529"/>
    <w:rsid w:val="00D137D0"/>
    <w:rsid w:val="00D14C30"/>
    <w:rsid w:val="00D2068F"/>
    <w:rsid w:val="00D20DFC"/>
    <w:rsid w:val="00D20F5D"/>
    <w:rsid w:val="00D23088"/>
    <w:rsid w:val="00D237C1"/>
    <w:rsid w:val="00D244FE"/>
    <w:rsid w:val="00D25067"/>
    <w:rsid w:val="00D2541F"/>
    <w:rsid w:val="00D26946"/>
    <w:rsid w:val="00D26DE8"/>
    <w:rsid w:val="00D32062"/>
    <w:rsid w:val="00D323DD"/>
    <w:rsid w:val="00D3248B"/>
    <w:rsid w:val="00D3264D"/>
    <w:rsid w:val="00D32CEE"/>
    <w:rsid w:val="00D350D8"/>
    <w:rsid w:val="00D35292"/>
    <w:rsid w:val="00D3607C"/>
    <w:rsid w:val="00D36CC8"/>
    <w:rsid w:val="00D36F0A"/>
    <w:rsid w:val="00D378BA"/>
    <w:rsid w:val="00D40CAD"/>
    <w:rsid w:val="00D40E83"/>
    <w:rsid w:val="00D41379"/>
    <w:rsid w:val="00D44C4B"/>
    <w:rsid w:val="00D45B0A"/>
    <w:rsid w:val="00D46457"/>
    <w:rsid w:val="00D4703C"/>
    <w:rsid w:val="00D471B1"/>
    <w:rsid w:val="00D47546"/>
    <w:rsid w:val="00D50698"/>
    <w:rsid w:val="00D508CB"/>
    <w:rsid w:val="00D50D54"/>
    <w:rsid w:val="00D5129D"/>
    <w:rsid w:val="00D512F1"/>
    <w:rsid w:val="00D532E5"/>
    <w:rsid w:val="00D54369"/>
    <w:rsid w:val="00D54F14"/>
    <w:rsid w:val="00D55EF9"/>
    <w:rsid w:val="00D56442"/>
    <w:rsid w:val="00D56529"/>
    <w:rsid w:val="00D62FD6"/>
    <w:rsid w:val="00D63420"/>
    <w:rsid w:val="00D64870"/>
    <w:rsid w:val="00D64A3C"/>
    <w:rsid w:val="00D64C96"/>
    <w:rsid w:val="00D70EEA"/>
    <w:rsid w:val="00D7197F"/>
    <w:rsid w:val="00D72FF8"/>
    <w:rsid w:val="00D73977"/>
    <w:rsid w:val="00D758C5"/>
    <w:rsid w:val="00D7593F"/>
    <w:rsid w:val="00D768D5"/>
    <w:rsid w:val="00D76ED8"/>
    <w:rsid w:val="00D80448"/>
    <w:rsid w:val="00D814CF"/>
    <w:rsid w:val="00D8231B"/>
    <w:rsid w:val="00D83841"/>
    <w:rsid w:val="00D84311"/>
    <w:rsid w:val="00D84E3F"/>
    <w:rsid w:val="00D84F01"/>
    <w:rsid w:val="00D86463"/>
    <w:rsid w:val="00D873EB"/>
    <w:rsid w:val="00D91498"/>
    <w:rsid w:val="00D91D80"/>
    <w:rsid w:val="00D9279D"/>
    <w:rsid w:val="00D9297D"/>
    <w:rsid w:val="00D9478A"/>
    <w:rsid w:val="00D95796"/>
    <w:rsid w:val="00DA1418"/>
    <w:rsid w:val="00DA2443"/>
    <w:rsid w:val="00DA263A"/>
    <w:rsid w:val="00DA355C"/>
    <w:rsid w:val="00DA4E73"/>
    <w:rsid w:val="00DA6015"/>
    <w:rsid w:val="00DA6181"/>
    <w:rsid w:val="00DA733E"/>
    <w:rsid w:val="00DB16D1"/>
    <w:rsid w:val="00DB17C0"/>
    <w:rsid w:val="00DB1DB2"/>
    <w:rsid w:val="00DB2160"/>
    <w:rsid w:val="00DB349A"/>
    <w:rsid w:val="00DB34C3"/>
    <w:rsid w:val="00DB4213"/>
    <w:rsid w:val="00DB438E"/>
    <w:rsid w:val="00DB4484"/>
    <w:rsid w:val="00DB5A38"/>
    <w:rsid w:val="00DB6517"/>
    <w:rsid w:val="00DB6FF8"/>
    <w:rsid w:val="00DB7591"/>
    <w:rsid w:val="00DB76FB"/>
    <w:rsid w:val="00DB7F04"/>
    <w:rsid w:val="00DC0213"/>
    <w:rsid w:val="00DC02C6"/>
    <w:rsid w:val="00DC0998"/>
    <w:rsid w:val="00DC2445"/>
    <w:rsid w:val="00DC3200"/>
    <w:rsid w:val="00DC54B5"/>
    <w:rsid w:val="00DC57C9"/>
    <w:rsid w:val="00DC69B0"/>
    <w:rsid w:val="00DC6C84"/>
    <w:rsid w:val="00DC78F3"/>
    <w:rsid w:val="00DC7D7B"/>
    <w:rsid w:val="00DD138E"/>
    <w:rsid w:val="00DD2737"/>
    <w:rsid w:val="00DD3878"/>
    <w:rsid w:val="00DD3FFF"/>
    <w:rsid w:val="00DD46A2"/>
    <w:rsid w:val="00DD499A"/>
    <w:rsid w:val="00DD5048"/>
    <w:rsid w:val="00DD59A8"/>
    <w:rsid w:val="00DE01E9"/>
    <w:rsid w:val="00DE126D"/>
    <w:rsid w:val="00DE16E8"/>
    <w:rsid w:val="00DE1794"/>
    <w:rsid w:val="00DE1CFC"/>
    <w:rsid w:val="00DE32D9"/>
    <w:rsid w:val="00DE7D04"/>
    <w:rsid w:val="00DF0A5A"/>
    <w:rsid w:val="00DF1568"/>
    <w:rsid w:val="00DF1B73"/>
    <w:rsid w:val="00DF4618"/>
    <w:rsid w:val="00DF4A1D"/>
    <w:rsid w:val="00DF5DF1"/>
    <w:rsid w:val="00DF7CC4"/>
    <w:rsid w:val="00E000DC"/>
    <w:rsid w:val="00E01C99"/>
    <w:rsid w:val="00E02D34"/>
    <w:rsid w:val="00E038A6"/>
    <w:rsid w:val="00E05672"/>
    <w:rsid w:val="00E05969"/>
    <w:rsid w:val="00E05A68"/>
    <w:rsid w:val="00E05F6C"/>
    <w:rsid w:val="00E06E6A"/>
    <w:rsid w:val="00E11335"/>
    <w:rsid w:val="00E11EB3"/>
    <w:rsid w:val="00E139E4"/>
    <w:rsid w:val="00E20A90"/>
    <w:rsid w:val="00E20D31"/>
    <w:rsid w:val="00E211F8"/>
    <w:rsid w:val="00E22711"/>
    <w:rsid w:val="00E24227"/>
    <w:rsid w:val="00E24BF4"/>
    <w:rsid w:val="00E25811"/>
    <w:rsid w:val="00E268BD"/>
    <w:rsid w:val="00E2780C"/>
    <w:rsid w:val="00E27A19"/>
    <w:rsid w:val="00E31B4B"/>
    <w:rsid w:val="00E31DC4"/>
    <w:rsid w:val="00E31F98"/>
    <w:rsid w:val="00E3265B"/>
    <w:rsid w:val="00E32E49"/>
    <w:rsid w:val="00E33B6F"/>
    <w:rsid w:val="00E33BAD"/>
    <w:rsid w:val="00E34448"/>
    <w:rsid w:val="00E40205"/>
    <w:rsid w:val="00E4020E"/>
    <w:rsid w:val="00E4023D"/>
    <w:rsid w:val="00E40331"/>
    <w:rsid w:val="00E426FA"/>
    <w:rsid w:val="00E44F6B"/>
    <w:rsid w:val="00E45E39"/>
    <w:rsid w:val="00E465AE"/>
    <w:rsid w:val="00E53645"/>
    <w:rsid w:val="00E540D8"/>
    <w:rsid w:val="00E5459B"/>
    <w:rsid w:val="00E54967"/>
    <w:rsid w:val="00E55EEC"/>
    <w:rsid w:val="00E57B89"/>
    <w:rsid w:val="00E6167C"/>
    <w:rsid w:val="00E65082"/>
    <w:rsid w:val="00E65256"/>
    <w:rsid w:val="00E65311"/>
    <w:rsid w:val="00E653EF"/>
    <w:rsid w:val="00E656EC"/>
    <w:rsid w:val="00E65855"/>
    <w:rsid w:val="00E6657B"/>
    <w:rsid w:val="00E677EA"/>
    <w:rsid w:val="00E705A5"/>
    <w:rsid w:val="00E7185A"/>
    <w:rsid w:val="00E72234"/>
    <w:rsid w:val="00E72B99"/>
    <w:rsid w:val="00E72BD1"/>
    <w:rsid w:val="00E73250"/>
    <w:rsid w:val="00E73994"/>
    <w:rsid w:val="00E73DA8"/>
    <w:rsid w:val="00E74083"/>
    <w:rsid w:val="00E74087"/>
    <w:rsid w:val="00E74A5C"/>
    <w:rsid w:val="00E74FDC"/>
    <w:rsid w:val="00E77B3F"/>
    <w:rsid w:val="00E809A1"/>
    <w:rsid w:val="00E80E9E"/>
    <w:rsid w:val="00E81CD6"/>
    <w:rsid w:val="00E8271F"/>
    <w:rsid w:val="00E83096"/>
    <w:rsid w:val="00E8375E"/>
    <w:rsid w:val="00E85AD2"/>
    <w:rsid w:val="00E90438"/>
    <w:rsid w:val="00E9099A"/>
    <w:rsid w:val="00E90EF5"/>
    <w:rsid w:val="00E9179A"/>
    <w:rsid w:val="00E91D20"/>
    <w:rsid w:val="00E93792"/>
    <w:rsid w:val="00E943AD"/>
    <w:rsid w:val="00E95DA5"/>
    <w:rsid w:val="00E977FA"/>
    <w:rsid w:val="00EA0A1A"/>
    <w:rsid w:val="00EA1B0A"/>
    <w:rsid w:val="00EA3C47"/>
    <w:rsid w:val="00EA4F87"/>
    <w:rsid w:val="00EA50D2"/>
    <w:rsid w:val="00EA5FA3"/>
    <w:rsid w:val="00EA6CF2"/>
    <w:rsid w:val="00EB05BC"/>
    <w:rsid w:val="00EB1A39"/>
    <w:rsid w:val="00EB1CAA"/>
    <w:rsid w:val="00EB2629"/>
    <w:rsid w:val="00EB583C"/>
    <w:rsid w:val="00EB7CB4"/>
    <w:rsid w:val="00EC1148"/>
    <w:rsid w:val="00EC1578"/>
    <w:rsid w:val="00EC1FCE"/>
    <w:rsid w:val="00EC5578"/>
    <w:rsid w:val="00EC5639"/>
    <w:rsid w:val="00EC5880"/>
    <w:rsid w:val="00EC5E83"/>
    <w:rsid w:val="00EC6AA8"/>
    <w:rsid w:val="00ED1EAA"/>
    <w:rsid w:val="00ED2D57"/>
    <w:rsid w:val="00ED3B4C"/>
    <w:rsid w:val="00ED43E2"/>
    <w:rsid w:val="00ED4B6B"/>
    <w:rsid w:val="00ED4DF6"/>
    <w:rsid w:val="00ED4E41"/>
    <w:rsid w:val="00ED6000"/>
    <w:rsid w:val="00ED69C5"/>
    <w:rsid w:val="00ED6B80"/>
    <w:rsid w:val="00ED7787"/>
    <w:rsid w:val="00EE2116"/>
    <w:rsid w:val="00EE29F9"/>
    <w:rsid w:val="00EE2A06"/>
    <w:rsid w:val="00EE2C21"/>
    <w:rsid w:val="00EE37B7"/>
    <w:rsid w:val="00EE37E8"/>
    <w:rsid w:val="00EE396A"/>
    <w:rsid w:val="00EE430E"/>
    <w:rsid w:val="00EE718F"/>
    <w:rsid w:val="00EF1394"/>
    <w:rsid w:val="00EF1C1C"/>
    <w:rsid w:val="00EF1DFC"/>
    <w:rsid w:val="00EF28A0"/>
    <w:rsid w:val="00EF2CEF"/>
    <w:rsid w:val="00EF5A6A"/>
    <w:rsid w:val="00EF61B5"/>
    <w:rsid w:val="00F0025A"/>
    <w:rsid w:val="00F01FE7"/>
    <w:rsid w:val="00F027EC"/>
    <w:rsid w:val="00F056B6"/>
    <w:rsid w:val="00F06123"/>
    <w:rsid w:val="00F066C5"/>
    <w:rsid w:val="00F10DB7"/>
    <w:rsid w:val="00F131F7"/>
    <w:rsid w:val="00F13D9D"/>
    <w:rsid w:val="00F15247"/>
    <w:rsid w:val="00F16A3E"/>
    <w:rsid w:val="00F17804"/>
    <w:rsid w:val="00F22BF9"/>
    <w:rsid w:val="00F24B20"/>
    <w:rsid w:val="00F26023"/>
    <w:rsid w:val="00F260F1"/>
    <w:rsid w:val="00F26BEB"/>
    <w:rsid w:val="00F301DC"/>
    <w:rsid w:val="00F34190"/>
    <w:rsid w:val="00F40A09"/>
    <w:rsid w:val="00F411C7"/>
    <w:rsid w:val="00F41997"/>
    <w:rsid w:val="00F41B71"/>
    <w:rsid w:val="00F41E2F"/>
    <w:rsid w:val="00F4218E"/>
    <w:rsid w:val="00F45040"/>
    <w:rsid w:val="00F46058"/>
    <w:rsid w:val="00F461EF"/>
    <w:rsid w:val="00F46AA1"/>
    <w:rsid w:val="00F508FE"/>
    <w:rsid w:val="00F51119"/>
    <w:rsid w:val="00F5187F"/>
    <w:rsid w:val="00F52CAE"/>
    <w:rsid w:val="00F545DE"/>
    <w:rsid w:val="00F55D50"/>
    <w:rsid w:val="00F57F5E"/>
    <w:rsid w:val="00F61B66"/>
    <w:rsid w:val="00F65031"/>
    <w:rsid w:val="00F67718"/>
    <w:rsid w:val="00F70061"/>
    <w:rsid w:val="00F70836"/>
    <w:rsid w:val="00F709AD"/>
    <w:rsid w:val="00F70C2B"/>
    <w:rsid w:val="00F74B3C"/>
    <w:rsid w:val="00F75730"/>
    <w:rsid w:val="00F76598"/>
    <w:rsid w:val="00F775B3"/>
    <w:rsid w:val="00F7763D"/>
    <w:rsid w:val="00F77ED4"/>
    <w:rsid w:val="00F802DB"/>
    <w:rsid w:val="00F80473"/>
    <w:rsid w:val="00F8183A"/>
    <w:rsid w:val="00F81916"/>
    <w:rsid w:val="00F824F4"/>
    <w:rsid w:val="00F83787"/>
    <w:rsid w:val="00F83DB6"/>
    <w:rsid w:val="00F84A82"/>
    <w:rsid w:val="00F8507B"/>
    <w:rsid w:val="00F87E6F"/>
    <w:rsid w:val="00F9019E"/>
    <w:rsid w:val="00F908BA"/>
    <w:rsid w:val="00F912E1"/>
    <w:rsid w:val="00F92C6C"/>
    <w:rsid w:val="00F92D21"/>
    <w:rsid w:val="00F92E23"/>
    <w:rsid w:val="00F93530"/>
    <w:rsid w:val="00F93C6E"/>
    <w:rsid w:val="00F93DEB"/>
    <w:rsid w:val="00F941F4"/>
    <w:rsid w:val="00F9622F"/>
    <w:rsid w:val="00F97D2A"/>
    <w:rsid w:val="00FA0221"/>
    <w:rsid w:val="00FA0ECD"/>
    <w:rsid w:val="00FA0F76"/>
    <w:rsid w:val="00FA1A6A"/>
    <w:rsid w:val="00FA2E52"/>
    <w:rsid w:val="00FA3B91"/>
    <w:rsid w:val="00FA5EFE"/>
    <w:rsid w:val="00FB2000"/>
    <w:rsid w:val="00FB2338"/>
    <w:rsid w:val="00FB2E3B"/>
    <w:rsid w:val="00FB36A6"/>
    <w:rsid w:val="00FB41FD"/>
    <w:rsid w:val="00FB5152"/>
    <w:rsid w:val="00FB552E"/>
    <w:rsid w:val="00FB5816"/>
    <w:rsid w:val="00FB5B56"/>
    <w:rsid w:val="00FC098E"/>
    <w:rsid w:val="00FC19FE"/>
    <w:rsid w:val="00FC1C4F"/>
    <w:rsid w:val="00FC2FDB"/>
    <w:rsid w:val="00FC33FA"/>
    <w:rsid w:val="00FC36BD"/>
    <w:rsid w:val="00FC384B"/>
    <w:rsid w:val="00FC4F75"/>
    <w:rsid w:val="00FC55BE"/>
    <w:rsid w:val="00FC6A1C"/>
    <w:rsid w:val="00FC7749"/>
    <w:rsid w:val="00FD019C"/>
    <w:rsid w:val="00FD0C56"/>
    <w:rsid w:val="00FD64BD"/>
    <w:rsid w:val="00FD784D"/>
    <w:rsid w:val="00FD7D7E"/>
    <w:rsid w:val="00FE0BE6"/>
    <w:rsid w:val="00FE46C1"/>
    <w:rsid w:val="00FE49DE"/>
    <w:rsid w:val="00FE5792"/>
    <w:rsid w:val="00FE588A"/>
    <w:rsid w:val="00FE669A"/>
    <w:rsid w:val="00FE6A60"/>
    <w:rsid w:val="00FE6E5F"/>
    <w:rsid w:val="00FE7453"/>
    <w:rsid w:val="00FE774E"/>
    <w:rsid w:val="00FF0C67"/>
    <w:rsid w:val="00FF365A"/>
    <w:rsid w:val="00FF5366"/>
    <w:rsid w:val="00FF5C6B"/>
    <w:rsid w:val="00FF760E"/>
    <w:rsid w:val="00FF7F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155C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evel 1 Topic Heading,H1,Section Head,1st level,l1,H11,H12,H13,H14,H15,H16,H17,Heading 0,Head 1,Head 11,Head 12,Head 111,Head 13,Head 112,Head 14,Head 113,Head 15,Head 114,Head 16,Head 115,Head 17,Head 116,Head 18,Head 117,Head 19,Head 118,Head1"/>
    <w:basedOn w:val="a1"/>
    <w:next w:val="a1"/>
    <w:link w:val="1Char"/>
    <w:qFormat/>
    <w:rsid w:val="00CD7C26"/>
    <w:pPr>
      <w:keepNext/>
      <w:keepLines/>
      <w:numPr>
        <w:numId w:val="4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Level 2 Topic Heading,H2,2nd level,Titre2,l2,2,Header 2,Head 2,节标题,一级节名,Level 2 Head,heading 2,sect 1.2,H21,sect 1.21,H22,sect 1.22,H211,sect 1.211,H23,sect 1.23,H212,sect 1.212,Heading 2 Hidden,Heading 2 CCBS,Titre3,Underrubrik1,prop2,HD2,子系统,子"/>
    <w:basedOn w:val="a1"/>
    <w:next w:val="a1"/>
    <w:link w:val="2Char"/>
    <w:qFormat/>
    <w:rsid w:val="00CD7C26"/>
    <w:pPr>
      <w:keepNext/>
      <w:keepLines/>
      <w:numPr>
        <w:ilvl w:val="1"/>
        <w:numId w:val="4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3rd level,H3,3,Head 3,level_3,PIM 3,Level 3 Head,Heading 3 - old,二级节名,l3,heading 3,Bold Head,bh,sect1.2.3,sect1.2.31,sect1.2.32,sect1.2.311,sect1.2.33,sect1.2.312,list 3,Heading Three,titre 1.1.1,CT,prop3,3heading,Heading 31,1.1.1 Heading 3,L3,标"/>
    <w:basedOn w:val="a1"/>
    <w:next w:val="a1"/>
    <w:link w:val="3Char"/>
    <w:qFormat/>
    <w:rsid w:val="00CD7C26"/>
    <w:pPr>
      <w:keepNext/>
      <w:keepLines/>
      <w:numPr>
        <w:ilvl w:val="2"/>
        <w:numId w:val="4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Ref Heading 111"/>
    <w:basedOn w:val="a1"/>
    <w:next w:val="a1"/>
    <w:link w:val="4Char"/>
    <w:uiPriority w:val="9"/>
    <w:qFormat/>
    <w:rsid w:val="00CD7C26"/>
    <w:pPr>
      <w:keepNext/>
      <w:keepLines/>
      <w:numPr>
        <w:ilvl w:val="3"/>
        <w:numId w:val="4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口,口1,口2,h5,Level 3 - i,PIM 5,heading 5,dash,ds,dd,l5,hm,module heading,Block Label,口2 Char,H5 Char,dash Char,ds Char,dd Char,PIM 5 Char,h5 Char,l5 Char,hm Char,module heading Char,口 Char,口1 Char,Head2,dash1,ds1,dd1,dash2,ds2,dd2,dash3,h51,h52"/>
    <w:basedOn w:val="a1"/>
    <w:next w:val="a1"/>
    <w:link w:val="5Char"/>
    <w:uiPriority w:val="9"/>
    <w:qFormat/>
    <w:rsid w:val="00CD7C26"/>
    <w:pPr>
      <w:keepNext/>
      <w:keepLines/>
      <w:numPr>
        <w:ilvl w:val="4"/>
        <w:numId w:val="4"/>
      </w:numPr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6,H6,PIM 6,Bullet list,BOD 4,正文六级标题,标题 6(ALT+6),第五层条,h6,l6,hsm,submodule heading,heading 6,Heading6,Third Subheading,Bullet (Single Lines),Legal Level 1.,1.1.1.1.1.1,标题七3,6,DO NOT USE_h6,Figure label,cnp,Caption number (page-wide),list 6,h61,h62,l"/>
    <w:basedOn w:val="a1"/>
    <w:next w:val="a1"/>
    <w:link w:val="6Char"/>
    <w:uiPriority w:val="9"/>
    <w:qFormat/>
    <w:rsid w:val="00CD7C26"/>
    <w:pPr>
      <w:keepNext/>
      <w:keepLines/>
      <w:numPr>
        <w:ilvl w:val="5"/>
        <w:numId w:val="4"/>
      </w:numPr>
      <w:spacing w:before="240" w:after="64" w:line="317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H7,Legal Level 1.1.,PIM 7,L7,h7,项标题(1),正文七级标题,letter list,标题 7-中海油,不用,H TIMES1,1.1.1.1.1.1.1标题 7,1.标题 6,Level 1.1,ExhibitTitle,Objective,heading7,req3,st,Para no numbering,SDL title,heading 7,lettered list,DO NOT USE,（1）,sdf,Sequential list (1),h71"/>
    <w:basedOn w:val="a1"/>
    <w:next w:val="a1"/>
    <w:link w:val="7Char"/>
    <w:qFormat/>
    <w:rsid w:val="00CD7C26"/>
    <w:pPr>
      <w:keepNext/>
      <w:keepLines/>
      <w:numPr>
        <w:ilvl w:val="6"/>
        <w:numId w:val="4"/>
      </w:numPr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aliases w:val="H8,h8,Legal Level 1.1.1.,正文八级标题,FigureTitle,Condition,requirement,req2,req,figure title,heading 8,hd8,注意框体,标题 8-中海油,不用8,Appendix1,8 DO NOT USE,（A）,ctp,Caption text (page-wide),Center Bold,ITT t8,PA Appendix Minor,Center Bold1,Center Bold2,tt1,tt2,t"/>
    <w:basedOn w:val="a1"/>
    <w:next w:val="a1"/>
    <w:link w:val="8Char"/>
    <w:qFormat/>
    <w:rsid w:val="00CD7C26"/>
    <w:pPr>
      <w:keepNext/>
      <w:keepLines/>
      <w:numPr>
        <w:ilvl w:val="7"/>
        <w:numId w:val="4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H9,PIM 9,h9,App Heading,三级标题,Legal Level 1.1.1.1.,正文九级标题,TableTitle,Cond'l Reqt.,rb,req bullet,req1,tt,table title,TableText,Table Title,heading 9,l9,不用9,huh,Figure,Level (a),ft,Titre 10,Appendix,Code eg's, progress, progress1, progress2,ft1,table"/>
    <w:basedOn w:val="a1"/>
    <w:next w:val="a1"/>
    <w:link w:val="9Char"/>
    <w:qFormat/>
    <w:rsid w:val="00CD7C26"/>
    <w:pPr>
      <w:keepNext/>
      <w:keepLines/>
      <w:numPr>
        <w:ilvl w:val="8"/>
        <w:numId w:val="4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C15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155C1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C15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C155C1"/>
    <w:rPr>
      <w:sz w:val="18"/>
      <w:szCs w:val="18"/>
    </w:rPr>
  </w:style>
  <w:style w:type="paragraph" w:customStyle="1" w:styleId="a7">
    <w:name w:val="封面副标题"/>
    <w:basedOn w:val="a1"/>
    <w:link w:val="Char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44"/>
      <w:szCs w:val="21"/>
    </w:rPr>
  </w:style>
  <w:style w:type="paragraph" w:customStyle="1" w:styleId="a8">
    <w:name w:val="封面公司中文名称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36"/>
      <w:szCs w:val="21"/>
    </w:rPr>
  </w:style>
  <w:style w:type="paragraph" w:customStyle="1" w:styleId="a9">
    <w:name w:val="封面标题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52"/>
      <w:szCs w:val="21"/>
    </w:rPr>
  </w:style>
  <w:style w:type="paragraph" w:customStyle="1" w:styleId="aa">
    <w:name w:val="封面一级标题文字"/>
    <w:basedOn w:val="a1"/>
    <w:semiHidden/>
    <w:rsid w:val="00C155C1"/>
    <w:pPr>
      <w:spacing w:line="640" w:lineRule="exact"/>
      <w:ind w:firstLineChars="200" w:firstLine="200"/>
      <w:jc w:val="center"/>
    </w:pPr>
    <w:rPr>
      <w:rFonts w:ascii="黑体" w:eastAsia="黑体" w:hAnsi="黑体"/>
      <w:b/>
      <w:bCs/>
      <w:sz w:val="52"/>
    </w:rPr>
  </w:style>
  <w:style w:type="paragraph" w:customStyle="1" w:styleId="ab">
    <w:name w:val="居中正文"/>
    <w:basedOn w:val="a1"/>
    <w:rsid w:val="00C155C1"/>
    <w:pPr>
      <w:widowControl/>
      <w:ind w:firstLineChars="200" w:firstLine="200"/>
      <w:jc w:val="center"/>
    </w:pPr>
    <w:rPr>
      <w:rFonts w:ascii="Consolas" w:hAnsi="Consolas" w:cs="宋体"/>
      <w:kern w:val="0"/>
      <w:szCs w:val="20"/>
    </w:rPr>
  </w:style>
  <w:style w:type="character" w:customStyle="1" w:styleId="Char1">
    <w:name w:val="封面副标题 Char"/>
    <w:link w:val="a7"/>
    <w:rsid w:val="00C155C1"/>
    <w:rPr>
      <w:rFonts w:ascii="Consolas" w:eastAsia="黑体" w:hAnsi="Consolas" w:cs="宋体"/>
      <w:kern w:val="0"/>
      <w:sz w:val="44"/>
      <w:szCs w:val="21"/>
    </w:rPr>
  </w:style>
  <w:style w:type="character" w:customStyle="1" w:styleId="1Char">
    <w:name w:val="标题 1 Char"/>
    <w:aliases w:val="h1 Char,Level 1 Topic Heading Char,H1 Char,Section Head Char,1st level Char,l1 Char,H11 Char,H12 Char,H13 Char,H14 Char,H15 Char,H16 Char,H17 Char,Heading 0 Char,Head 1 Char,Head 11 Char,Head 12 Char,Head 111 Char,Head 13 Char,Head 112 Char"/>
    <w:basedOn w:val="a2"/>
    <w:link w:val="1"/>
    <w:rsid w:val="00CD7C2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Level 2 Topic Heading Char,H2 Char,2nd level Char,Titre2 Char,l2 Char,2 Char,Header 2 Char,Head 2 Char,节标题 Char,一级节名 Char,Level 2 Head Char,heading 2 Char,sect 1.2 Char,H21 Char,sect 1.21 Char,H22 Char,sect 1.22 Char,H211 Char,H23 Char"/>
    <w:basedOn w:val="a2"/>
    <w:link w:val="2"/>
    <w:rsid w:val="00CD7C2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3rd level Char,H3 Char,3 Char,Head 3 Char,level_3 Char,PIM 3 Char,Level 3 Head Char,Heading 3 - old Char,二级节名 Char,l3 Char,heading 3 Char,Bold Head Char,bh Char,sect1.2.3 Char,sect1.2.31 Char,sect1.2.32 Char,sect1.2.311 Char,CT Char"/>
    <w:basedOn w:val="a2"/>
    <w:link w:val="3"/>
    <w:rsid w:val="00CD7C2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2"/>
    <w:link w:val="4"/>
    <w:uiPriority w:val="9"/>
    <w:rsid w:val="00CD7C2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H5 Char1,口 Char1,口1 Char1,口2 Char1,h5 Char1,Level 3 - i Char,PIM 5 Char1,heading 5 Char,dash Char1,ds Char1,dd Char1,l5 Char1,hm Char1,module heading Char1,Block Label Char,口2 Char Char,H5 Char Char,dash Char Char,ds Char Char,dd Char Char"/>
    <w:basedOn w:val="a2"/>
    <w:link w:val="5"/>
    <w:uiPriority w:val="9"/>
    <w:rsid w:val="00CD7C2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L6 Char,H6 Char,PIM 6 Char,Bullet list Char,BOD 4 Char,正文六级标题 Char,标题 6(ALT+6) Char,第五层条 Char,h6 Char,l6 Char,hsm Char,submodule heading Char,heading 6 Char,Heading6 Char,Third Subheading Char,Bullet (Single Lines) Char,Legal Level 1. Char"/>
    <w:basedOn w:val="a2"/>
    <w:link w:val="6"/>
    <w:uiPriority w:val="9"/>
    <w:rsid w:val="00CD7C2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H7 Char,Legal Level 1.1. Char,PIM 7 Char,L7 Char,h7 Char,项标题(1) Char,正文七级标题 Char,letter list Char,标题 7-中海油 Char,不用 Char,H TIMES1 Char,1.1.1.1.1.1.1标题 7 Char,1.标题 6 Char,Level 1.1 Char,ExhibitTitle Char,Objective Char,heading7 Char,req3 Char"/>
    <w:basedOn w:val="a2"/>
    <w:link w:val="7"/>
    <w:rsid w:val="00CD7C2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8 Char,h8 Char,Legal Level 1.1.1. Char,正文八级标题 Char,FigureTitle Char,Condition Char,requirement Char,req2 Char,req Char,figure title Char,heading 8 Char,hd8 Char,注意框体 Char,标题 8-中海油 Char,不用8 Char,Appendix1 Char,8 DO NOT USE Char,（A） Char,t Char"/>
    <w:basedOn w:val="a2"/>
    <w:link w:val="8"/>
    <w:rsid w:val="00CD7C2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H9 Char,PIM 9 Char,h9 Char,App Heading Char,三级标题 Char,Legal Level 1.1.1.1. Char,正文九级标题 Char,TableTitle Char,Cond'l Reqt. Char,rb Char,req bullet Char,req1 Char,tt Char,table title Char,TableText Char,Table Title Char,heading 9 Char,l9 Char"/>
    <w:basedOn w:val="a2"/>
    <w:link w:val="9"/>
    <w:rsid w:val="00CD7C26"/>
    <w:rPr>
      <w:rFonts w:ascii="Arial" w:eastAsia="黑体" w:hAnsi="Arial" w:cs="Times New Roman"/>
      <w:szCs w:val="21"/>
    </w:rPr>
  </w:style>
  <w:style w:type="paragraph" w:styleId="ac">
    <w:name w:val="Body Text"/>
    <w:basedOn w:val="a1"/>
    <w:link w:val="Char2"/>
    <w:uiPriority w:val="99"/>
    <w:semiHidden/>
    <w:unhideWhenUsed/>
    <w:rsid w:val="00CD7C26"/>
    <w:pPr>
      <w:spacing w:after="120"/>
    </w:pPr>
  </w:style>
  <w:style w:type="character" w:customStyle="1" w:styleId="Char2">
    <w:name w:val="正文文本 Char"/>
    <w:basedOn w:val="a2"/>
    <w:link w:val="ac"/>
    <w:uiPriority w:val="99"/>
    <w:semiHidden/>
    <w:rsid w:val="00CD7C26"/>
    <w:rPr>
      <w:rFonts w:ascii="Times New Roman" w:eastAsia="宋体" w:hAnsi="Times New Roman" w:cs="Times New Roman"/>
      <w:szCs w:val="24"/>
    </w:rPr>
  </w:style>
  <w:style w:type="paragraph" w:styleId="ad">
    <w:name w:val="Body Text First Indent"/>
    <w:link w:val="Char3"/>
    <w:rsid w:val="00CD7C26"/>
    <w:pPr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首行缩进 Char"/>
    <w:basedOn w:val="Char2"/>
    <w:link w:val="ad"/>
    <w:rsid w:val="00CD7C26"/>
    <w:rPr>
      <w:rFonts w:ascii="Times New Roman" w:eastAsia="宋体" w:hAnsi="Times New Roman" w:cs="Times New Roman"/>
      <w:sz w:val="24"/>
      <w:szCs w:val="24"/>
    </w:rPr>
  </w:style>
  <w:style w:type="paragraph" w:styleId="ae">
    <w:name w:val="List Paragraph"/>
    <w:basedOn w:val="a1"/>
    <w:link w:val="Char4"/>
    <w:uiPriority w:val="34"/>
    <w:qFormat/>
    <w:rsid w:val="00CD7C26"/>
    <w:pPr>
      <w:ind w:firstLineChars="200" w:firstLine="420"/>
    </w:pPr>
  </w:style>
  <w:style w:type="paragraph" w:customStyle="1" w:styleId="af">
    <w:name w:val="图 居中"/>
    <w:basedOn w:val="a1"/>
    <w:uiPriority w:val="6"/>
    <w:qFormat/>
    <w:rsid w:val="00CD7C26"/>
    <w:pPr>
      <w:jc w:val="center"/>
    </w:pPr>
    <w:rPr>
      <w:rFonts w:ascii="Calibri" w:hAnsi="Calibri"/>
      <w:szCs w:val="21"/>
    </w:rPr>
  </w:style>
  <w:style w:type="character" w:customStyle="1" w:styleId="Char4">
    <w:name w:val="列出段落 Char"/>
    <w:link w:val="ae"/>
    <w:uiPriority w:val="34"/>
    <w:locked/>
    <w:rsid w:val="00CD7C26"/>
    <w:rPr>
      <w:rFonts w:ascii="Times New Roman" w:eastAsia="宋体" w:hAnsi="Times New Roman" w:cs="Times New Roman"/>
      <w:szCs w:val="24"/>
    </w:rPr>
  </w:style>
  <w:style w:type="paragraph" w:customStyle="1" w:styleId="a0">
    <w:name w:val="附录图标题"/>
    <w:next w:val="a1"/>
    <w:rsid w:val="00F93C6E"/>
    <w:pPr>
      <w:numPr>
        <w:numId w:val="5"/>
      </w:numPr>
      <w:tabs>
        <w:tab w:val="left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0">
    <w:name w:val="Balloon Text"/>
    <w:basedOn w:val="a1"/>
    <w:link w:val="Char5"/>
    <w:uiPriority w:val="99"/>
    <w:semiHidden/>
    <w:unhideWhenUsed/>
    <w:rsid w:val="00B31990"/>
    <w:rPr>
      <w:sz w:val="18"/>
      <w:szCs w:val="18"/>
    </w:rPr>
  </w:style>
  <w:style w:type="character" w:customStyle="1" w:styleId="Char5">
    <w:name w:val="批注框文本 Char"/>
    <w:basedOn w:val="a2"/>
    <w:link w:val="af0"/>
    <w:uiPriority w:val="99"/>
    <w:semiHidden/>
    <w:rsid w:val="00B31990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CE41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表格文本 居左"/>
    <w:basedOn w:val="a1"/>
    <w:link w:val="Char6"/>
    <w:uiPriority w:val="34"/>
    <w:unhideWhenUsed/>
    <w:qFormat/>
    <w:rsid w:val="00272255"/>
    <w:pPr>
      <w:wordWrap w:val="0"/>
      <w:jc w:val="left"/>
    </w:pPr>
    <w:rPr>
      <w:rFonts w:ascii="宋体" w:hAnsi="宋体"/>
      <w:szCs w:val="21"/>
    </w:rPr>
  </w:style>
  <w:style w:type="character" w:customStyle="1" w:styleId="Char6">
    <w:name w:val="表格文本 居左 Char"/>
    <w:link w:val="af2"/>
    <w:uiPriority w:val="34"/>
    <w:rsid w:val="00272255"/>
    <w:rPr>
      <w:rFonts w:ascii="宋体" w:eastAsia="宋体" w:hAnsi="宋体" w:cs="Times New Roman"/>
      <w:szCs w:val="21"/>
    </w:rPr>
  </w:style>
  <w:style w:type="table" w:customStyle="1" w:styleId="af3">
    <w:name w:val="表格样式，小间距，首行标题"/>
    <w:basedOn w:val="a3"/>
    <w:uiPriority w:val="99"/>
    <w:qFormat/>
    <w:rsid w:val="0027225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11" w:type="dxa"/>
        <w:right w:w="11" w:type="dxa"/>
      </w:tblCellMar>
    </w:tblPr>
    <w:tcPr>
      <w:vAlign w:val="center"/>
    </w:tcPr>
    <w:tblStylePr w:type="firstRow">
      <w:pPr>
        <w:jc w:val="center"/>
      </w:pPr>
      <w:rPr>
        <w:b/>
        <w:i w:val="0"/>
      </w:rPr>
      <w:tblPr/>
      <w:trPr>
        <w:tblHeader/>
      </w:trPr>
    </w:tblStylePr>
  </w:style>
  <w:style w:type="table" w:customStyle="1" w:styleId="af4">
    <w:name w:val="表格样式，首行标题"/>
    <w:basedOn w:val="a3"/>
    <w:uiPriority w:val="99"/>
    <w:qFormat/>
    <w:rsid w:val="0005250E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wordWrap/>
        <w:jc w:val="center"/>
      </w:pPr>
      <w:rPr>
        <w:b/>
        <w:i w:val="0"/>
      </w:rPr>
      <w:tblPr/>
      <w:trPr>
        <w:tblHeader/>
      </w:trPr>
    </w:tblStylePr>
  </w:style>
  <w:style w:type="paragraph" w:customStyle="1" w:styleId="af5">
    <w:name w:val="表格标题"/>
    <w:basedOn w:val="a1"/>
    <w:unhideWhenUsed/>
    <w:qFormat/>
    <w:rsid w:val="00F260F1"/>
    <w:pPr>
      <w:wordWrap w:val="0"/>
      <w:jc w:val="center"/>
    </w:pPr>
    <w:rPr>
      <w:rFonts w:ascii="宋体" w:hAnsi="宋体" w:cstheme="minorBidi"/>
      <w:b/>
      <w:szCs w:val="21"/>
    </w:rPr>
  </w:style>
  <w:style w:type="paragraph" w:customStyle="1" w:styleId="af6">
    <w:name w:val="表格文本 居中"/>
    <w:basedOn w:val="a1"/>
    <w:uiPriority w:val="4"/>
    <w:unhideWhenUsed/>
    <w:qFormat/>
    <w:rsid w:val="00F260F1"/>
    <w:pPr>
      <w:wordWrap w:val="0"/>
      <w:jc w:val="center"/>
    </w:pPr>
    <w:rPr>
      <w:rFonts w:ascii="宋体" w:hAnsi="宋体" w:cstheme="minorBidi"/>
      <w:szCs w:val="21"/>
    </w:rPr>
  </w:style>
  <w:style w:type="paragraph" w:styleId="af7">
    <w:name w:val="Normal Indent"/>
    <w:aliases w:val="正文（首行缩进两字）,特点,ALT+Z,缩进,正文编号,四号,表正文,正文非缩进,标题4,段1,正文不缩进,特点标题,正文（段落文字）,Justified,plain paragraph,pp,Block text,BODY TEXT,sp,sbs,block text,bt4,body text4,bt5,body text5,bt1,body text1,txt1,T1,Title 1,Text,本文1,Block 55,??1,P,tx,Teh2xt,BT,水上软件"/>
    <w:basedOn w:val="a1"/>
    <w:link w:val="Char7"/>
    <w:uiPriority w:val="99"/>
    <w:rsid w:val="00E81CD6"/>
    <w:pPr>
      <w:widowControl/>
      <w:spacing w:line="360" w:lineRule="auto"/>
      <w:ind w:firstLineChars="200" w:firstLine="420"/>
      <w:jc w:val="left"/>
    </w:pPr>
    <w:rPr>
      <w:rFonts w:ascii="Arial" w:hAnsi="Arial"/>
      <w:kern w:val="0"/>
    </w:rPr>
  </w:style>
  <w:style w:type="paragraph" w:customStyle="1" w:styleId="a">
    <w:name w:val="列项——（一级）"/>
    <w:rsid w:val="00E81CD6"/>
    <w:pPr>
      <w:widowControl w:val="0"/>
      <w:numPr>
        <w:numId w:val="48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Char7">
    <w:name w:val="正文缩进 Char"/>
    <w:aliases w:val="正文（首行缩进两字） Char,特点 Char,ALT+Z Char,缩进 Char,正文编号 Char,四号 Char,表正文 Char,正文非缩进 Char,标题4 Char,段1 Char,正文不缩进 Char,特点标题 Char,正文（段落文字） Char,Justified Char,plain paragraph Char,pp Char,Block text Char,BODY TEXT Char,sp Char,sbs Char,block text Char"/>
    <w:link w:val="af7"/>
    <w:uiPriority w:val="99"/>
    <w:rsid w:val="00E81CD6"/>
    <w:rPr>
      <w:rFonts w:ascii="Arial" w:eastAsia="宋体" w:hAnsi="Arial" w:cs="Times New Roman"/>
      <w:kern w:val="0"/>
      <w:szCs w:val="24"/>
    </w:rPr>
  </w:style>
  <w:style w:type="paragraph" w:styleId="af8">
    <w:name w:val="No Spacing"/>
    <w:uiPriority w:val="1"/>
    <w:qFormat/>
    <w:rsid w:val="00BC2AAB"/>
    <w:pPr>
      <w:widowControl w:val="0"/>
      <w:jc w:val="both"/>
    </w:pPr>
    <w:rPr>
      <w:sz w:val="20"/>
      <w:szCs w:val="20"/>
    </w:rPr>
  </w:style>
  <w:style w:type="character" w:styleId="af9">
    <w:name w:val="Hyperlink"/>
    <w:basedOn w:val="a2"/>
    <w:uiPriority w:val="99"/>
    <w:semiHidden/>
    <w:unhideWhenUsed/>
    <w:rsid w:val="001F119C"/>
    <w:rPr>
      <w:color w:val="0000FF"/>
      <w:u w:val="single"/>
    </w:rPr>
  </w:style>
  <w:style w:type="character" w:styleId="afa">
    <w:name w:val="FollowedHyperlink"/>
    <w:basedOn w:val="a2"/>
    <w:uiPriority w:val="99"/>
    <w:semiHidden/>
    <w:unhideWhenUsed/>
    <w:rsid w:val="00A524EC"/>
    <w:rPr>
      <w:color w:val="800080"/>
      <w:u w:val="single"/>
    </w:rPr>
  </w:style>
  <w:style w:type="paragraph" w:styleId="afb">
    <w:name w:val="Normal (Web)"/>
    <w:basedOn w:val="a1"/>
    <w:uiPriority w:val="99"/>
    <w:semiHidden/>
    <w:unhideWhenUsed/>
    <w:rsid w:val="00A524E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afc">
    <w:name w:val="表格样式"/>
    <w:basedOn w:val="a3"/>
    <w:uiPriority w:val="99"/>
    <w:qFormat/>
    <w:rsid w:val="000F0D3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155C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evel 1 Topic Heading,H1,Section Head,1st level,l1,H11,H12,H13,H14,H15,H16,H17,Heading 0,Head 1,Head 11,Head 12,Head 111,Head 13,Head 112,Head 14,Head 113,Head 15,Head 114,Head 16,Head 115,Head 17,Head 116,Head 18,Head 117,Head 19,Head 118,Head1"/>
    <w:basedOn w:val="a1"/>
    <w:next w:val="a1"/>
    <w:link w:val="1Char"/>
    <w:qFormat/>
    <w:rsid w:val="00CD7C26"/>
    <w:pPr>
      <w:keepNext/>
      <w:keepLines/>
      <w:numPr>
        <w:numId w:val="4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Level 2 Topic Heading,H2,2nd level,Titre2,l2,2,Header 2,Head 2,节标题,一级节名,Level 2 Head,heading 2,sect 1.2,H21,sect 1.21,H22,sect 1.22,H211,sect 1.211,H23,sect 1.23,H212,sect 1.212,Heading 2 Hidden,Heading 2 CCBS,Titre3,Underrubrik1,prop2,HD2,子系统,子"/>
    <w:basedOn w:val="a1"/>
    <w:next w:val="a1"/>
    <w:link w:val="2Char"/>
    <w:qFormat/>
    <w:rsid w:val="00CD7C26"/>
    <w:pPr>
      <w:keepNext/>
      <w:keepLines/>
      <w:numPr>
        <w:ilvl w:val="1"/>
        <w:numId w:val="4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3rd level,H3,3,Head 3,level_3,PIM 3,Level 3 Head,Heading 3 - old,二级节名,l3,heading 3,Bold Head,bh,sect1.2.3,sect1.2.31,sect1.2.32,sect1.2.311,sect1.2.33,sect1.2.312,list 3,Heading Three,titre 1.1.1,CT,prop3,3heading,Heading 31,1.1.1 Heading 3,L3,标"/>
    <w:basedOn w:val="a1"/>
    <w:next w:val="a1"/>
    <w:link w:val="3Char"/>
    <w:qFormat/>
    <w:rsid w:val="00CD7C26"/>
    <w:pPr>
      <w:keepNext/>
      <w:keepLines/>
      <w:numPr>
        <w:ilvl w:val="2"/>
        <w:numId w:val="4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Ref Heading 111"/>
    <w:basedOn w:val="a1"/>
    <w:next w:val="a1"/>
    <w:link w:val="4Char"/>
    <w:uiPriority w:val="9"/>
    <w:qFormat/>
    <w:rsid w:val="00CD7C26"/>
    <w:pPr>
      <w:keepNext/>
      <w:keepLines/>
      <w:numPr>
        <w:ilvl w:val="3"/>
        <w:numId w:val="4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口,口1,口2,h5,Level 3 - i,PIM 5,heading 5,dash,ds,dd,l5,hm,module heading,Block Label,口2 Char,H5 Char,dash Char,ds Char,dd Char,PIM 5 Char,h5 Char,l5 Char,hm Char,module heading Char,口 Char,口1 Char,Head2,dash1,ds1,dd1,dash2,ds2,dd2,dash3,h51,h52"/>
    <w:basedOn w:val="a1"/>
    <w:next w:val="a1"/>
    <w:link w:val="5Char"/>
    <w:uiPriority w:val="9"/>
    <w:qFormat/>
    <w:rsid w:val="00CD7C26"/>
    <w:pPr>
      <w:keepNext/>
      <w:keepLines/>
      <w:numPr>
        <w:ilvl w:val="4"/>
        <w:numId w:val="4"/>
      </w:numPr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6,H6,PIM 6,Bullet list,BOD 4,正文六级标题,标题 6(ALT+6),第五层条,h6,l6,hsm,submodule heading,heading 6,Heading6,Third Subheading,Bullet (Single Lines),Legal Level 1.,1.1.1.1.1.1,标题七3,6,DO NOT USE_h6,Figure label,cnp,Caption number (page-wide),list 6,h61,h62,l"/>
    <w:basedOn w:val="a1"/>
    <w:next w:val="a1"/>
    <w:link w:val="6Char"/>
    <w:uiPriority w:val="9"/>
    <w:qFormat/>
    <w:rsid w:val="00CD7C26"/>
    <w:pPr>
      <w:keepNext/>
      <w:keepLines/>
      <w:numPr>
        <w:ilvl w:val="5"/>
        <w:numId w:val="4"/>
      </w:numPr>
      <w:spacing w:before="240" w:after="64" w:line="317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H7,Legal Level 1.1.,PIM 7,L7,h7,项标题(1),正文七级标题,letter list,标题 7-中海油,不用,H TIMES1,1.1.1.1.1.1.1标题 7,1.标题 6,Level 1.1,ExhibitTitle,Objective,heading7,req3,st,Para no numbering,SDL title,heading 7,lettered list,DO NOT USE,（1）,sdf,Sequential list (1),h71"/>
    <w:basedOn w:val="a1"/>
    <w:next w:val="a1"/>
    <w:link w:val="7Char"/>
    <w:qFormat/>
    <w:rsid w:val="00CD7C26"/>
    <w:pPr>
      <w:keepNext/>
      <w:keepLines/>
      <w:numPr>
        <w:ilvl w:val="6"/>
        <w:numId w:val="4"/>
      </w:numPr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aliases w:val="H8,h8,Legal Level 1.1.1.,正文八级标题,FigureTitle,Condition,requirement,req2,req,figure title,heading 8,hd8,注意框体,标题 8-中海油,不用8,Appendix1,8 DO NOT USE,（A）,ctp,Caption text (page-wide),Center Bold,ITT t8,PA Appendix Minor,Center Bold1,Center Bold2,tt1,tt2,t"/>
    <w:basedOn w:val="a1"/>
    <w:next w:val="a1"/>
    <w:link w:val="8Char"/>
    <w:qFormat/>
    <w:rsid w:val="00CD7C26"/>
    <w:pPr>
      <w:keepNext/>
      <w:keepLines/>
      <w:numPr>
        <w:ilvl w:val="7"/>
        <w:numId w:val="4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H9,PIM 9,h9,App Heading,三级标题,Legal Level 1.1.1.1.,正文九级标题,TableTitle,Cond'l Reqt.,rb,req bullet,req1,tt,table title,TableText,Table Title,heading 9,l9,不用9,huh,Figure,Level (a),ft,Titre 10,Appendix,Code eg's, progress, progress1, progress2,ft1,table"/>
    <w:basedOn w:val="a1"/>
    <w:next w:val="a1"/>
    <w:link w:val="9Char"/>
    <w:qFormat/>
    <w:rsid w:val="00CD7C26"/>
    <w:pPr>
      <w:keepNext/>
      <w:keepLines/>
      <w:numPr>
        <w:ilvl w:val="8"/>
        <w:numId w:val="4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C15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155C1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C15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C155C1"/>
    <w:rPr>
      <w:sz w:val="18"/>
      <w:szCs w:val="18"/>
    </w:rPr>
  </w:style>
  <w:style w:type="paragraph" w:customStyle="1" w:styleId="a7">
    <w:name w:val="封面副标题"/>
    <w:basedOn w:val="a1"/>
    <w:link w:val="Char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44"/>
      <w:szCs w:val="21"/>
    </w:rPr>
  </w:style>
  <w:style w:type="paragraph" w:customStyle="1" w:styleId="a8">
    <w:name w:val="封面公司中文名称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36"/>
      <w:szCs w:val="21"/>
    </w:rPr>
  </w:style>
  <w:style w:type="paragraph" w:customStyle="1" w:styleId="a9">
    <w:name w:val="封面标题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52"/>
      <w:szCs w:val="21"/>
    </w:rPr>
  </w:style>
  <w:style w:type="paragraph" w:customStyle="1" w:styleId="aa">
    <w:name w:val="封面一级标题文字"/>
    <w:basedOn w:val="a1"/>
    <w:semiHidden/>
    <w:rsid w:val="00C155C1"/>
    <w:pPr>
      <w:spacing w:line="640" w:lineRule="exact"/>
      <w:ind w:firstLineChars="200" w:firstLine="200"/>
      <w:jc w:val="center"/>
    </w:pPr>
    <w:rPr>
      <w:rFonts w:ascii="黑体" w:eastAsia="黑体" w:hAnsi="黑体"/>
      <w:b/>
      <w:bCs/>
      <w:sz w:val="52"/>
    </w:rPr>
  </w:style>
  <w:style w:type="paragraph" w:customStyle="1" w:styleId="ab">
    <w:name w:val="居中正文"/>
    <w:basedOn w:val="a1"/>
    <w:rsid w:val="00C155C1"/>
    <w:pPr>
      <w:widowControl/>
      <w:ind w:firstLineChars="200" w:firstLine="200"/>
      <w:jc w:val="center"/>
    </w:pPr>
    <w:rPr>
      <w:rFonts w:ascii="Consolas" w:hAnsi="Consolas" w:cs="宋体"/>
      <w:kern w:val="0"/>
      <w:szCs w:val="20"/>
    </w:rPr>
  </w:style>
  <w:style w:type="character" w:customStyle="1" w:styleId="Char1">
    <w:name w:val="封面副标题 Char"/>
    <w:link w:val="a7"/>
    <w:rsid w:val="00C155C1"/>
    <w:rPr>
      <w:rFonts w:ascii="Consolas" w:eastAsia="黑体" w:hAnsi="Consolas" w:cs="宋体"/>
      <w:kern w:val="0"/>
      <w:sz w:val="44"/>
      <w:szCs w:val="21"/>
    </w:rPr>
  </w:style>
  <w:style w:type="character" w:customStyle="1" w:styleId="1Char">
    <w:name w:val="标题 1 Char"/>
    <w:aliases w:val="h1 Char,Level 1 Topic Heading Char,H1 Char,Section Head Char,1st level Char,l1 Char,H11 Char,H12 Char,H13 Char,H14 Char,H15 Char,H16 Char,H17 Char,Heading 0 Char,Head 1 Char,Head 11 Char,Head 12 Char,Head 111 Char,Head 13 Char,Head 112 Char"/>
    <w:basedOn w:val="a2"/>
    <w:link w:val="1"/>
    <w:rsid w:val="00CD7C2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Level 2 Topic Heading Char,H2 Char,2nd level Char,Titre2 Char,l2 Char,2 Char,Header 2 Char,Head 2 Char,节标题 Char,一级节名 Char,Level 2 Head Char,heading 2 Char,sect 1.2 Char,H21 Char,sect 1.21 Char,H22 Char,sect 1.22 Char,H211 Char,H23 Char"/>
    <w:basedOn w:val="a2"/>
    <w:link w:val="2"/>
    <w:rsid w:val="00CD7C2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3rd level Char,H3 Char,3 Char,Head 3 Char,level_3 Char,PIM 3 Char,Level 3 Head Char,Heading 3 - old Char,二级节名 Char,l3 Char,heading 3 Char,Bold Head Char,bh Char,sect1.2.3 Char,sect1.2.31 Char,sect1.2.32 Char,sect1.2.311 Char,CT Char"/>
    <w:basedOn w:val="a2"/>
    <w:link w:val="3"/>
    <w:rsid w:val="00CD7C2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2"/>
    <w:link w:val="4"/>
    <w:uiPriority w:val="9"/>
    <w:rsid w:val="00CD7C2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H5 Char1,口 Char1,口1 Char1,口2 Char1,h5 Char1,Level 3 - i Char,PIM 5 Char1,heading 5 Char,dash Char1,ds Char1,dd Char1,l5 Char1,hm Char1,module heading Char1,Block Label Char,口2 Char Char,H5 Char Char,dash Char Char,ds Char Char,dd Char Char"/>
    <w:basedOn w:val="a2"/>
    <w:link w:val="5"/>
    <w:uiPriority w:val="9"/>
    <w:rsid w:val="00CD7C2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L6 Char,H6 Char,PIM 6 Char,Bullet list Char,BOD 4 Char,正文六级标题 Char,标题 6(ALT+6) Char,第五层条 Char,h6 Char,l6 Char,hsm Char,submodule heading Char,heading 6 Char,Heading6 Char,Third Subheading Char,Bullet (Single Lines) Char,Legal Level 1. Char"/>
    <w:basedOn w:val="a2"/>
    <w:link w:val="6"/>
    <w:uiPriority w:val="9"/>
    <w:rsid w:val="00CD7C2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H7 Char,Legal Level 1.1. Char,PIM 7 Char,L7 Char,h7 Char,项标题(1) Char,正文七级标题 Char,letter list Char,标题 7-中海油 Char,不用 Char,H TIMES1 Char,1.1.1.1.1.1.1标题 7 Char,1.标题 6 Char,Level 1.1 Char,ExhibitTitle Char,Objective Char,heading7 Char,req3 Char"/>
    <w:basedOn w:val="a2"/>
    <w:link w:val="7"/>
    <w:rsid w:val="00CD7C2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8 Char,h8 Char,Legal Level 1.1.1. Char,正文八级标题 Char,FigureTitle Char,Condition Char,requirement Char,req2 Char,req Char,figure title Char,heading 8 Char,hd8 Char,注意框体 Char,标题 8-中海油 Char,不用8 Char,Appendix1 Char,8 DO NOT USE Char,（A） Char,t Char"/>
    <w:basedOn w:val="a2"/>
    <w:link w:val="8"/>
    <w:rsid w:val="00CD7C2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H9 Char,PIM 9 Char,h9 Char,App Heading Char,三级标题 Char,Legal Level 1.1.1.1. Char,正文九级标题 Char,TableTitle Char,Cond'l Reqt. Char,rb Char,req bullet Char,req1 Char,tt Char,table title Char,TableText Char,Table Title Char,heading 9 Char,l9 Char"/>
    <w:basedOn w:val="a2"/>
    <w:link w:val="9"/>
    <w:rsid w:val="00CD7C26"/>
    <w:rPr>
      <w:rFonts w:ascii="Arial" w:eastAsia="黑体" w:hAnsi="Arial" w:cs="Times New Roman"/>
      <w:szCs w:val="21"/>
    </w:rPr>
  </w:style>
  <w:style w:type="paragraph" w:styleId="ac">
    <w:name w:val="Body Text"/>
    <w:basedOn w:val="a1"/>
    <w:link w:val="Char2"/>
    <w:uiPriority w:val="99"/>
    <w:semiHidden/>
    <w:unhideWhenUsed/>
    <w:rsid w:val="00CD7C26"/>
    <w:pPr>
      <w:spacing w:after="120"/>
    </w:pPr>
  </w:style>
  <w:style w:type="character" w:customStyle="1" w:styleId="Char2">
    <w:name w:val="正文文本 Char"/>
    <w:basedOn w:val="a2"/>
    <w:link w:val="ac"/>
    <w:uiPriority w:val="99"/>
    <w:semiHidden/>
    <w:rsid w:val="00CD7C26"/>
    <w:rPr>
      <w:rFonts w:ascii="Times New Roman" w:eastAsia="宋体" w:hAnsi="Times New Roman" w:cs="Times New Roman"/>
      <w:szCs w:val="24"/>
    </w:rPr>
  </w:style>
  <w:style w:type="paragraph" w:styleId="ad">
    <w:name w:val="Body Text First Indent"/>
    <w:link w:val="Char3"/>
    <w:rsid w:val="00CD7C26"/>
    <w:pPr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首行缩进 Char"/>
    <w:basedOn w:val="Char2"/>
    <w:link w:val="ad"/>
    <w:rsid w:val="00CD7C26"/>
    <w:rPr>
      <w:rFonts w:ascii="Times New Roman" w:eastAsia="宋体" w:hAnsi="Times New Roman" w:cs="Times New Roman"/>
      <w:sz w:val="24"/>
      <w:szCs w:val="24"/>
    </w:rPr>
  </w:style>
  <w:style w:type="paragraph" w:styleId="ae">
    <w:name w:val="List Paragraph"/>
    <w:basedOn w:val="a1"/>
    <w:link w:val="Char4"/>
    <w:uiPriority w:val="34"/>
    <w:qFormat/>
    <w:rsid w:val="00CD7C26"/>
    <w:pPr>
      <w:ind w:firstLineChars="200" w:firstLine="420"/>
    </w:pPr>
  </w:style>
  <w:style w:type="paragraph" w:customStyle="1" w:styleId="af">
    <w:name w:val="图 居中"/>
    <w:basedOn w:val="a1"/>
    <w:uiPriority w:val="6"/>
    <w:qFormat/>
    <w:rsid w:val="00CD7C26"/>
    <w:pPr>
      <w:jc w:val="center"/>
    </w:pPr>
    <w:rPr>
      <w:rFonts w:ascii="Calibri" w:hAnsi="Calibri"/>
      <w:szCs w:val="21"/>
    </w:rPr>
  </w:style>
  <w:style w:type="character" w:customStyle="1" w:styleId="Char4">
    <w:name w:val="列出段落 Char"/>
    <w:link w:val="ae"/>
    <w:uiPriority w:val="34"/>
    <w:locked/>
    <w:rsid w:val="00CD7C26"/>
    <w:rPr>
      <w:rFonts w:ascii="Times New Roman" w:eastAsia="宋体" w:hAnsi="Times New Roman" w:cs="Times New Roman"/>
      <w:szCs w:val="24"/>
    </w:rPr>
  </w:style>
  <w:style w:type="paragraph" w:customStyle="1" w:styleId="a0">
    <w:name w:val="附录图标题"/>
    <w:next w:val="a1"/>
    <w:rsid w:val="00F93C6E"/>
    <w:pPr>
      <w:numPr>
        <w:numId w:val="5"/>
      </w:numPr>
      <w:tabs>
        <w:tab w:val="left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0">
    <w:name w:val="Balloon Text"/>
    <w:basedOn w:val="a1"/>
    <w:link w:val="Char5"/>
    <w:uiPriority w:val="99"/>
    <w:semiHidden/>
    <w:unhideWhenUsed/>
    <w:rsid w:val="00B31990"/>
    <w:rPr>
      <w:sz w:val="18"/>
      <w:szCs w:val="18"/>
    </w:rPr>
  </w:style>
  <w:style w:type="character" w:customStyle="1" w:styleId="Char5">
    <w:name w:val="批注框文本 Char"/>
    <w:basedOn w:val="a2"/>
    <w:link w:val="af0"/>
    <w:uiPriority w:val="99"/>
    <w:semiHidden/>
    <w:rsid w:val="00B31990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CE41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表格文本 居左"/>
    <w:basedOn w:val="a1"/>
    <w:link w:val="Char6"/>
    <w:uiPriority w:val="34"/>
    <w:unhideWhenUsed/>
    <w:qFormat/>
    <w:rsid w:val="00272255"/>
    <w:pPr>
      <w:wordWrap w:val="0"/>
      <w:jc w:val="left"/>
    </w:pPr>
    <w:rPr>
      <w:rFonts w:ascii="宋体" w:hAnsi="宋体"/>
      <w:szCs w:val="21"/>
    </w:rPr>
  </w:style>
  <w:style w:type="character" w:customStyle="1" w:styleId="Char6">
    <w:name w:val="表格文本 居左 Char"/>
    <w:link w:val="af2"/>
    <w:uiPriority w:val="34"/>
    <w:rsid w:val="00272255"/>
    <w:rPr>
      <w:rFonts w:ascii="宋体" w:eastAsia="宋体" w:hAnsi="宋体" w:cs="Times New Roman"/>
      <w:szCs w:val="21"/>
    </w:rPr>
  </w:style>
  <w:style w:type="table" w:customStyle="1" w:styleId="af3">
    <w:name w:val="表格样式，小间距，首行标题"/>
    <w:basedOn w:val="a3"/>
    <w:uiPriority w:val="99"/>
    <w:qFormat/>
    <w:rsid w:val="0027225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11" w:type="dxa"/>
        <w:right w:w="11" w:type="dxa"/>
      </w:tblCellMar>
    </w:tblPr>
    <w:tcPr>
      <w:vAlign w:val="center"/>
    </w:tcPr>
    <w:tblStylePr w:type="firstRow">
      <w:pPr>
        <w:jc w:val="center"/>
      </w:pPr>
      <w:rPr>
        <w:b/>
        <w:i w:val="0"/>
      </w:rPr>
      <w:tblPr/>
      <w:trPr>
        <w:tblHeader/>
      </w:trPr>
    </w:tblStylePr>
  </w:style>
  <w:style w:type="table" w:customStyle="1" w:styleId="af4">
    <w:name w:val="表格样式，首行标题"/>
    <w:basedOn w:val="a3"/>
    <w:uiPriority w:val="99"/>
    <w:qFormat/>
    <w:rsid w:val="0005250E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wordWrap/>
        <w:jc w:val="center"/>
      </w:pPr>
      <w:rPr>
        <w:b/>
        <w:i w:val="0"/>
      </w:rPr>
      <w:tblPr/>
      <w:trPr>
        <w:tblHeader/>
      </w:trPr>
    </w:tblStylePr>
  </w:style>
  <w:style w:type="paragraph" w:customStyle="1" w:styleId="af5">
    <w:name w:val="表格标题"/>
    <w:basedOn w:val="a1"/>
    <w:unhideWhenUsed/>
    <w:qFormat/>
    <w:rsid w:val="00F260F1"/>
    <w:pPr>
      <w:wordWrap w:val="0"/>
      <w:jc w:val="center"/>
    </w:pPr>
    <w:rPr>
      <w:rFonts w:ascii="宋体" w:hAnsi="宋体" w:cstheme="minorBidi"/>
      <w:b/>
      <w:szCs w:val="21"/>
    </w:rPr>
  </w:style>
  <w:style w:type="paragraph" w:customStyle="1" w:styleId="af6">
    <w:name w:val="表格文本 居中"/>
    <w:basedOn w:val="a1"/>
    <w:uiPriority w:val="4"/>
    <w:unhideWhenUsed/>
    <w:qFormat/>
    <w:rsid w:val="00F260F1"/>
    <w:pPr>
      <w:wordWrap w:val="0"/>
      <w:jc w:val="center"/>
    </w:pPr>
    <w:rPr>
      <w:rFonts w:ascii="宋体" w:hAnsi="宋体" w:cstheme="minorBidi"/>
      <w:szCs w:val="21"/>
    </w:rPr>
  </w:style>
  <w:style w:type="paragraph" w:styleId="af7">
    <w:name w:val="Normal Indent"/>
    <w:aliases w:val="正文（首行缩进两字）,特点,ALT+Z,缩进,正文编号,四号,表正文,正文非缩进,标题4,段1,正文不缩进,特点标题,正文（段落文字）,Justified,plain paragraph,pp,Block text,BODY TEXT,sp,sbs,block text,bt4,body text4,bt5,body text5,bt1,body text1,txt1,T1,Title 1,Text,本文1,Block 55,??1,P,tx,Teh2xt,BT,水上软件"/>
    <w:basedOn w:val="a1"/>
    <w:link w:val="Char7"/>
    <w:uiPriority w:val="99"/>
    <w:rsid w:val="00E81CD6"/>
    <w:pPr>
      <w:widowControl/>
      <w:spacing w:line="360" w:lineRule="auto"/>
      <w:ind w:firstLineChars="200" w:firstLine="420"/>
      <w:jc w:val="left"/>
    </w:pPr>
    <w:rPr>
      <w:rFonts w:ascii="Arial" w:hAnsi="Arial"/>
      <w:kern w:val="0"/>
    </w:rPr>
  </w:style>
  <w:style w:type="paragraph" w:customStyle="1" w:styleId="a">
    <w:name w:val="列项——（一级）"/>
    <w:rsid w:val="00E81CD6"/>
    <w:pPr>
      <w:widowControl w:val="0"/>
      <w:numPr>
        <w:numId w:val="48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Char7">
    <w:name w:val="正文缩进 Char"/>
    <w:aliases w:val="正文（首行缩进两字） Char,特点 Char,ALT+Z Char,缩进 Char,正文编号 Char,四号 Char,表正文 Char,正文非缩进 Char,标题4 Char,段1 Char,正文不缩进 Char,特点标题 Char,正文（段落文字） Char,Justified Char,plain paragraph Char,pp Char,Block text Char,BODY TEXT Char,sp Char,sbs Char,block text Char"/>
    <w:link w:val="af7"/>
    <w:uiPriority w:val="99"/>
    <w:rsid w:val="00E81CD6"/>
    <w:rPr>
      <w:rFonts w:ascii="Arial" w:eastAsia="宋体" w:hAnsi="Arial" w:cs="Times New Roman"/>
      <w:kern w:val="0"/>
      <w:szCs w:val="24"/>
    </w:rPr>
  </w:style>
  <w:style w:type="paragraph" w:styleId="af8">
    <w:name w:val="No Spacing"/>
    <w:uiPriority w:val="1"/>
    <w:qFormat/>
    <w:rsid w:val="00BC2AAB"/>
    <w:pPr>
      <w:widowControl w:val="0"/>
      <w:jc w:val="both"/>
    </w:pPr>
    <w:rPr>
      <w:sz w:val="20"/>
      <w:szCs w:val="20"/>
    </w:rPr>
  </w:style>
  <w:style w:type="character" w:styleId="af9">
    <w:name w:val="Hyperlink"/>
    <w:basedOn w:val="a2"/>
    <w:uiPriority w:val="99"/>
    <w:semiHidden/>
    <w:unhideWhenUsed/>
    <w:rsid w:val="001F119C"/>
    <w:rPr>
      <w:color w:val="0000FF"/>
      <w:u w:val="single"/>
    </w:rPr>
  </w:style>
  <w:style w:type="character" w:styleId="afa">
    <w:name w:val="FollowedHyperlink"/>
    <w:basedOn w:val="a2"/>
    <w:uiPriority w:val="99"/>
    <w:semiHidden/>
    <w:unhideWhenUsed/>
    <w:rsid w:val="00A524EC"/>
    <w:rPr>
      <w:color w:val="800080"/>
      <w:u w:val="single"/>
    </w:rPr>
  </w:style>
  <w:style w:type="paragraph" w:styleId="afb">
    <w:name w:val="Normal (Web)"/>
    <w:basedOn w:val="a1"/>
    <w:uiPriority w:val="99"/>
    <w:semiHidden/>
    <w:unhideWhenUsed/>
    <w:rsid w:val="00A524E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afc">
    <w:name w:val="表格样式"/>
    <w:basedOn w:val="a3"/>
    <w:uiPriority w:val="99"/>
    <w:qFormat/>
    <w:rsid w:val="000F0D3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62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1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1.emf"/><Relationship Id="rId39" Type="http://schemas.openxmlformats.org/officeDocument/2006/relationships/image" Target="media/image20.png"/><Relationship Id="rId21" Type="http://schemas.openxmlformats.org/officeDocument/2006/relationships/oleObject" Target="embeddings/oleObject6.bin"/><Relationship Id="rId34" Type="http://schemas.openxmlformats.org/officeDocument/2006/relationships/image" Target="media/image16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32" Type="http://schemas.openxmlformats.org/officeDocument/2006/relationships/image" Target="media/image15.emf"/><Relationship Id="rId37" Type="http://schemas.openxmlformats.org/officeDocument/2006/relationships/oleObject" Target="embeddings/oleObject11.bin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36" Type="http://schemas.openxmlformats.org/officeDocument/2006/relationships/image" Target="media/image18.emf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61" Type="http://schemas.openxmlformats.org/officeDocument/2006/relationships/image" Target="media/image42.png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image" Target="media/image14.png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jpeg"/><Relationship Id="rId27" Type="http://schemas.openxmlformats.org/officeDocument/2006/relationships/oleObject" Target="embeddings/oleObject8.bin"/><Relationship Id="rId30" Type="http://schemas.openxmlformats.org/officeDocument/2006/relationships/oleObject" Target="embeddings/oleObject9.bin"/><Relationship Id="rId35" Type="http://schemas.openxmlformats.org/officeDocument/2006/relationships/image" Target="media/image17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2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33" Type="http://schemas.openxmlformats.org/officeDocument/2006/relationships/oleObject" Target="embeddings/oleObject10.bin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7.emf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82AF17-5BC4-4C7E-BD49-38D5239730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9</TotalTime>
  <Pages>1</Pages>
  <Words>3809</Words>
  <Characters>21717</Characters>
  <Application>Microsoft Office Word</Application>
  <DocSecurity>0</DocSecurity>
  <Lines>180</Lines>
  <Paragraphs>50</Paragraphs>
  <ScaleCrop>false</ScaleCrop>
  <Company/>
  <LinksUpToDate>false</LinksUpToDate>
  <CharactersWithSpaces>254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eoderic</dc:creator>
  <cp:keywords/>
  <dc:description/>
  <cp:lastModifiedBy>theoderic</cp:lastModifiedBy>
  <cp:revision>2245</cp:revision>
  <dcterms:created xsi:type="dcterms:W3CDTF">2014-08-15T02:44:00Z</dcterms:created>
  <dcterms:modified xsi:type="dcterms:W3CDTF">2014-09-01T15:25:00Z</dcterms:modified>
</cp:coreProperties>
</file>